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DB6B6F" w14:textId="77777777" w:rsidR="005C32D2" w:rsidRDefault="005C32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BAF7BD4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7B5D1F">
              <w:rPr>
                <w:rFonts w:eastAsiaTheme="minorHAnsi" w:cs="Calibri"/>
                <w:sz w:val="22"/>
                <w:szCs w:val="24"/>
              </w:rPr>
              <w:t>1</w:t>
            </w:r>
            <w:r w:rsidR="00790E14">
              <w:rPr>
                <w:rFonts w:eastAsiaTheme="minorHAnsi" w:cs="Calibri"/>
                <w:sz w:val="22"/>
                <w:szCs w:val="24"/>
              </w:rPr>
              <w:t>5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35B59BD3" w:rsidR="000B1CEB" w:rsidRPr="00D63E40" w:rsidRDefault="00EB2961">
            <w:pPr>
              <w:rPr>
                <w:rFonts w:eastAsiaTheme="minorHAnsi" w:cs="Calibri" w:hint="eastAsia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301C97">
              <w:rPr>
                <w:rFonts w:eastAsiaTheme="minorHAnsi" w:cs="Calibri" w:hint="eastAsia"/>
                <w:sz w:val="22"/>
                <w:szCs w:val="24"/>
              </w:rPr>
              <w:t>8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301C97">
              <w:rPr>
                <w:rFonts w:eastAsiaTheme="minorHAnsi" w:cs="Calibri" w:hint="eastAsia"/>
                <w:sz w:val="22"/>
                <w:szCs w:val="24"/>
              </w:rPr>
              <w:t>1</w:t>
            </w:r>
            <w:r w:rsidR="00501A03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778D534B" w:rsidR="000B1CEB" w:rsidRPr="00D63E40" w:rsidRDefault="00EB2961">
            <w:pPr>
              <w:rPr>
                <w:rFonts w:eastAsiaTheme="minorHAnsi" w:cs="Calibri" w:hint="eastAsia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BF6F4B">
              <w:rPr>
                <w:rFonts w:eastAsiaTheme="minorHAnsi" w:cs="Calibri"/>
                <w:sz w:val="22"/>
                <w:szCs w:val="24"/>
              </w:rPr>
              <w:t>3</w:t>
            </w:r>
            <w:r w:rsidR="00501A03">
              <w:rPr>
                <w:rFonts w:eastAsiaTheme="minorHAnsi" w:cs="Calibri" w:hint="eastAsia"/>
                <w:sz w:val="22"/>
                <w:szCs w:val="24"/>
              </w:rPr>
              <w:t>6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394CEF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394CEF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394CEF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394CEF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394CEF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394CEF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394CEF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394CEF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394CEF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394CEF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394CEF">
        <w:tc>
          <w:tcPr>
            <w:tcW w:w="636" w:type="dxa"/>
          </w:tcPr>
          <w:p w14:paraId="1D4EB46A" w14:textId="1F00F376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0</w:t>
            </w:r>
          </w:p>
        </w:tc>
        <w:tc>
          <w:tcPr>
            <w:tcW w:w="1393" w:type="dxa"/>
          </w:tcPr>
          <w:p w14:paraId="6F6BFDA7" w14:textId="4AB5890C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10</w:t>
            </w:r>
          </w:p>
        </w:tc>
        <w:tc>
          <w:tcPr>
            <w:tcW w:w="4313" w:type="dxa"/>
          </w:tcPr>
          <w:p w14:paraId="6D80C3AF" w14:textId="18CE0170" w:rsidR="00785C11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DLS类型任务接口</w:t>
            </w:r>
            <w:r w:rsidR="00D2134B">
              <w:rPr>
                <w:rFonts w:eastAsiaTheme="minorHAnsi" w:cs="Calibri" w:hint="eastAsia"/>
              </w:rPr>
              <w:t>数据</w:t>
            </w:r>
            <w:r w:rsidR="003918DE">
              <w:rPr>
                <w:rFonts w:eastAsiaTheme="minorHAnsi" w:cs="Calibri" w:hint="eastAsia"/>
              </w:rPr>
              <w:t>结构</w:t>
            </w:r>
            <w:r>
              <w:rPr>
                <w:rFonts w:eastAsiaTheme="minorHAnsi" w:cs="Calibri" w:hint="eastAsia"/>
              </w:rPr>
              <w:t>定义</w:t>
            </w:r>
          </w:p>
          <w:p w14:paraId="1CEEE3E2" w14:textId="28C4DC6F" w:rsidR="007B5D1F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RGB</w:t>
            </w:r>
            <w:r w:rsidR="00CC0615">
              <w:rPr>
                <w:rFonts w:eastAsiaTheme="minorHAnsi" w:cs="Calibri" w:hint="eastAsia"/>
              </w:rPr>
              <w:t>组合颜色表</w:t>
            </w:r>
          </w:p>
        </w:tc>
        <w:tc>
          <w:tcPr>
            <w:tcW w:w="982" w:type="dxa"/>
          </w:tcPr>
          <w:p w14:paraId="13A92474" w14:textId="5D3FD7AE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AE83754" w14:textId="34255F94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907F64C" w14:textId="77777777" w:rsidTr="00394CEF">
        <w:tc>
          <w:tcPr>
            <w:tcW w:w="636" w:type="dxa"/>
          </w:tcPr>
          <w:p w14:paraId="140E91EC" w14:textId="17B07FE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</w:t>
            </w:r>
            <w:r>
              <w:rPr>
                <w:rFonts w:eastAsiaTheme="minorHAnsi" w:cs="Calibri" w:hint="eastAsia"/>
              </w:rPr>
              <w:t>1</w:t>
            </w:r>
          </w:p>
        </w:tc>
        <w:tc>
          <w:tcPr>
            <w:tcW w:w="1393" w:type="dxa"/>
          </w:tcPr>
          <w:p w14:paraId="0E00D0CC" w14:textId="1AD6F08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30</w:t>
            </w:r>
          </w:p>
        </w:tc>
        <w:tc>
          <w:tcPr>
            <w:tcW w:w="4313" w:type="dxa"/>
          </w:tcPr>
          <w:p w14:paraId="5056CF37" w14:textId="42D67762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补充DSL类型任务常亮、OTA MD5值的说明</w:t>
            </w:r>
          </w:p>
        </w:tc>
        <w:tc>
          <w:tcPr>
            <w:tcW w:w="982" w:type="dxa"/>
          </w:tcPr>
          <w:p w14:paraId="2D585828" w14:textId="38AECC9C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13AD4F1" w14:textId="24EC46A1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B6213C8" w14:textId="77777777" w:rsidTr="00394CEF">
        <w:tc>
          <w:tcPr>
            <w:tcW w:w="636" w:type="dxa"/>
          </w:tcPr>
          <w:p w14:paraId="018085CC" w14:textId="64F75FB9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2</w:t>
            </w:r>
          </w:p>
        </w:tc>
        <w:tc>
          <w:tcPr>
            <w:tcW w:w="1393" w:type="dxa"/>
          </w:tcPr>
          <w:p w14:paraId="3A99A1D3" w14:textId="14BBD077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6-23</w:t>
            </w:r>
          </w:p>
        </w:tc>
        <w:tc>
          <w:tcPr>
            <w:tcW w:w="4313" w:type="dxa"/>
          </w:tcPr>
          <w:p w14:paraId="32E1F6C4" w14:textId="3C3D638A" w:rsidR="006246C5" w:rsidRPr="00D63E40" w:rsidRDefault="00FB0D06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</w:t>
            </w:r>
            <w:r w:rsidR="0071673B">
              <w:rPr>
                <w:rFonts w:eastAsiaTheme="minorHAnsi" w:cs="Calibri" w:hint="eastAsia"/>
              </w:rPr>
              <w:t>数据结构定义</w:t>
            </w:r>
            <w:r>
              <w:rPr>
                <w:rFonts w:eastAsiaTheme="minorHAnsi" w:cs="Calibri" w:hint="eastAsia"/>
              </w:rPr>
              <w:t>中数据类型的错误</w:t>
            </w:r>
          </w:p>
        </w:tc>
        <w:tc>
          <w:tcPr>
            <w:tcW w:w="982" w:type="dxa"/>
          </w:tcPr>
          <w:p w14:paraId="21C49DB7" w14:textId="52982E9F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EE32729" w14:textId="150950E5" w:rsidR="006246C5" w:rsidRPr="00D63E40" w:rsidRDefault="004D0CE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5A3DEE59" w14:textId="77777777" w:rsidTr="00394CEF">
        <w:tc>
          <w:tcPr>
            <w:tcW w:w="636" w:type="dxa"/>
          </w:tcPr>
          <w:p w14:paraId="3C9DA8DD" w14:textId="0C856A90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3</w:t>
            </w:r>
          </w:p>
        </w:tc>
        <w:tc>
          <w:tcPr>
            <w:tcW w:w="1393" w:type="dxa"/>
          </w:tcPr>
          <w:p w14:paraId="0763EB86" w14:textId="68088365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7-26</w:t>
            </w:r>
          </w:p>
        </w:tc>
        <w:tc>
          <w:tcPr>
            <w:tcW w:w="4313" w:type="dxa"/>
          </w:tcPr>
          <w:p w14:paraId="1F4F20DD" w14:textId="708A55E8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DSLv2任务接口及数据结构定义</w:t>
            </w:r>
          </w:p>
        </w:tc>
        <w:tc>
          <w:tcPr>
            <w:tcW w:w="982" w:type="dxa"/>
          </w:tcPr>
          <w:p w14:paraId="39AC8611" w14:textId="785F2C59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AA01477" w14:textId="25903911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15E3852B" w14:textId="77777777" w:rsidTr="00394CEF">
        <w:tc>
          <w:tcPr>
            <w:tcW w:w="636" w:type="dxa"/>
          </w:tcPr>
          <w:p w14:paraId="14EDB35D" w14:textId="39A2C81C" w:rsidR="006246C5" w:rsidRPr="00D63E40" w:rsidRDefault="00301C97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14</w:t>
            </w:r>
          </w:p>
        </w:tc>
        <w:tc>
          <w:tcPr>
            <w:tcW w:w="1393" w:type="dxa"/>
          </w:tcPr>
          <w:p w14:paraId="7E06A0E4" w14:textId="2D409AF5" w:rsidR="006246C5" w:rsidRPr="00D63E40" w:rsidRDefault="00301C97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8-12</w:t>
            </w:r>
          </w:p>
        </w:tc>
        <w:tc>
          <w:tcPr>
            <w:tcW w:w="4313" w:type="dxa"/>
          </w:tcPr>
          <w:p w14:paraId="6F9CB700" w14:textId="77777777" w:rsidR="00394CEF" w:rsidRDefault="00394CEF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了ESL图形尺寸的说明</w:t>
            </w:r>
          </w:p>
          <w:p w14:paraId="5F574E2D" w14:textId="75E61C00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</w:t>
            </w:r>
            <w:r w:rsidR="00501A03">
              <w:rPr>
                <w:rFonts w:eastAsiaTheme="minorHAnsi" w:cs="Calibri" w:hint="eastAsia"/>
              </w:rPr>
              <w:t>正</w:t>
            </w:r>
            <w:r w:rsidR="00394CEF">
              <w:rPr>
                <w:rFonts w:eastAsiaTheme="minorHAnsi" w:cs="Calibri" w:hint="eastAsia"/>
              </w:rPr>
              <w:t>了部分细节</w:t>
            </w:r>
            <w:r>
              <w:rPr>
                <w:rFonts w:eastAsiaTheme="minorHAnsi" w:cs="Calibri" w:hint="eastAsia"/>
              </w:rPr>
              <w:t>错误</w:t>
            </w:r>
          </w:p>
        </w:tc>
        <w:tc>
          <w:tcPr>
            <w:tcW w:w="982" w:type="dxa"/>
          </w:tcPr>
          <w:p w14:paraId="335EFE39" w14:textId="516026B3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E4B9D6F" w14:textId="71695D78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520F2959" w14:textId="77777777" w:rsidTr="00394CEF">
        <w:tc>
          <w:tcPr>
            <w:tcW w:w="636" w:type="dxa"/>
          </w:tcPr>
          <w:p w14:paraId="54786DEE" w14:textId="28430C12" w:rsidR="006246C5" w:rsidRPr="00D63E40" w:rsidRDefault="00501A03" w:rsidP="006246C5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0.15</w:t>
            </w:r>
          </w:p>
        </w:tc>
        <w:tc>
          <w:tcPr>
            <w:tcW w:w="1393" w:type="dxa"/>
          </w:tcPr>
          <w:p w14:paraId="2B1E1CDA" w14:textId="34BCA1C9" w:rsidR="006246C5" w:rsidRPr="00D63E40" w:rsidRDefault="00501A03" w:rsidP="006246C5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2025-08-19</w:t>
            </w:r>
          </w:p>
        </w:tc>
        <w:tc>
          <w:tcPr>
            <w:tcW w:w="4313" w:type="dxa"/>
          </w:tcPr>
          <w:p w14:paraId="64389FED" w14:textId="77777777" w:rsidR="006246C5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部分细节错误</w:t>
            </w:r>
          </w:p>
          <w:p w14:paraId="3D45A56C" w14:textId="5605702B" w:rsidR="00501A03" w:rsidRPr="00D63E40" w:rsidRDefault="00501A03" w:rsidP="006246C5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移除了DSL的</w:t>
            </w:r>
            <w:proofErr w:type="spellStart"/>
            <w:r>
              <w:rPr>
                <w:rFonts w:eastAsiaTheme="minorHAnsi" w:cs="Calibri" w:hint="eastAsia"/>
              </w:rPr>
              <w:t>Pattern.UpdateImage</w:t>
            </w:r>
            <w:proofErr w:type="spellEnd"/>
            <w:r>
              <w:rPr>
                <w:rFonts w:eastAsiaTheme="minorHAnsi" w:cs="Calibri" w:hint="eastAsia"/>
              </w:rPr>
              <w:t>指令</w:t>
            </w:r>
          </w:p>
        </w:tc>
        <w:tc>
          <w:tcPr>
            <w:tcW w:w="982" w:type="dxa"/>
          </w:tcPr>
          <w:p w14:paraId="33E7EBFD" w14:textId="18F4EF31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635514E3" w14:textId="6B37F659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27515062" w14:textId="77777777" w:rsidTr="00394CEF">
        <w:tc>
          <w:tcPr>
            <w:tcW w:w="636" w:type="dxa"/>
          </w:tcPr>
          <w:p w14:paraId="2AB20F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86963" w14:textId="77777777" w:rsidTr="00394CEF">
        <w:tc>
          <w:tcPr>
            <w:tcW w:w="636" w:type="dxa"/>
          </w:tcPr>
          <w:p w14:paraId="75858E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6246C5" w:rsidRPr="004A554A" w:rsidRDefault="006246C5" w:rsidP="006246C5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E5156F7" w14:textId="77777777" w:rsidTr="00394CEF">
        <w:tc>
          <w:tcPr>
            <w:tcW w:w="636" w:type="dxa"/>
          </w:tcPr>
          <w:p w14:paraId="461FD5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B89A9" w14:textId="77777777" w:rsidTr="00394CEF">
        <w:tc>
          <w:tcPr>
            <w:tcW w:w="636" w:type="dxa"/>
          </w:tcPr>
          <w:p w14:paraId="7182319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581904C" w14:textId="77777777" w:rsidTr="00394CEF">
        <w:tc>
          <w:tcPr>
            <w:tcW w:w="636" w:type="dxa"/>
          </w:tcPr>
          <w:p w14:paraId="7C9D06E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BD60638" w14:textId="77777777" w:rsidTr="00394CEF">
        <w:tc>
          <w:tcPr>
            <w:tcW w:w="636" w:type="dxa"/>
          </w:tcPr>
          <w:p w14:paraId="0689B50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AE37A18" w14:textId="77777777" w:rsidTr="00394CEF">
        <w:tc>
          <w:tcPr>
            <w:tcW w:w="636" w:type="dxa"/>
          </w:tcPr>
          <w:p w14:paraId="5CB97D5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76D00CD" w14:textId="77777777" w:rsidTr="00394CEF">
        <w:tc>
          <w:tcPr>
            <w:tcW w:w="636" w:type="dxa"/>
          </w:tcPr>
          <w:p w14:paraId="23CFAC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BF74CC7" w14:textId="77777777" w:rsidTr="00394CEF">
        <w:tc>
          <w:tcPr>
            <w:tcW w:w="636" w:type="dxa"/>
          </w:tcPr>
          <w:p w14:paraId="4BC4780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3805779" w14:textId="77777777" w:rsidTr="00394CEF">
        <w:tc>
          <w:tcPr>
            <w:tcW w:w="636" w:type="dxa"/>
          </w:tcPr>
          <w:p w14:paraId="394945B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AE23BEE" w14:textId="77777777" w:rsidTr="00394CEF">
        <w:tc>
          <w:tcPr>
            <w:tcW w:w="636" w:type="dxa"/>
          </w:tcPr>
          <w:p w14:paraId="7DA8AE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0E39FBA" w14:textId="77777777" w:rsidTr="00394CEF">
        <w:tc>
          <w:tcPr>
            <w:tcW w:w="636" w:type="dxa"/>
          </w:tcPr>
          <w:p w14:paraId="1421E6F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CFB1B00" w14:textId="77777777" w:rsidTr="00394CEF">
        <w:tc>
          <w:tcPr>
            <w:tcW w:w="636" w:type="dxa"/>
          </w:tcPr>
          <w:p w14:paraId="2773814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F49C26" w14:textId="77777777" w:rsidTr="00394CEF">
        <w:tc>
          <w:tcPr>
            <w:tcW w:w="636" w:type="dxa"/>
          </w:tcPr>
          <w:p w14:paraId="5847B26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22C2831" w14:textId="77777777" w:rsidTr="00394CEF">
        <w:tc>
          <w:tcPr>
            <w:tcW w:w="636" w:type="dxa"/>
          </w:tcPr>
          <w:p w14:paraId="1A1728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2B6053D" w14:textId="77777777" w:rsidTr="00394CEF">
        <w:tc>
          <w:tcPr>
            <w:tcW w:w="636" w:type="dxa"/>
          </w:tcPr>
          <w:p w14:paraId="430EA8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7C1DB08" w14:textId="77777777" w:rsidTr="00394CEF">
        <w:tc>
          <w:tcPr>
            <w:tcW w:w="636" w:type="dxa"/>
          </w:tcPr>
          <w:p w14:paraId="1BF3B2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128B626" w14:textId="77777777" w:rsidTr="00394CEF">
        <w:tc>
          <w:tcPr>
            <w:tcW w:w="636" w:type="dxa"/>
          </w:tcPr>
          <w:p w14:paraId="32FC6C3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BE4AFCF" w14:textId="77777777" w:rsidTr="00394CEF">
        <w:tc>
          <w:tcPr>
            <w:tcW w:w="636" w:type="dxa"/>
          </w:tcPr>
          <w:p w14:paraId="31E08BF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A035F" w14:textId="77777777" w:rsidTr="00394CEF">
        <w:tc>
          <w:tcPr>
            <w:tcW w:w="636" w:type="dxa"/>
          </w:tcPr>
          <w:p w14:paraId="4F396C5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AEC200D" w14:textId="77777777" w:rsidTr="00394CEF">
        <w:tc>
          <w:tcPr>
            <w:tcW w:w="636" w:type="dxa"/>
          </w:tcPr>
          <w:p w14:paraId="42203F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42725" w14:textId="77777777" w:rsidTr="00394CEF">
        <w:tc>
          <w:tcPr>
            <w:tcW w:w="636" w:type="dxa"/>
          </w:tcPr>
          <w:p w14:paraId="2F967E5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297413" w14:textId="77777777" w:rsidTr="00394CEF">
        <w:tc>
          <w:tcPr>
            <w:tcW w:w="636" w:type="dxa"/>
          </w:tcPr>
          <w:p w14:paraId="4D1714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BDFDDE2" w14:textId="77777777" w:rsidTr="00394CEF">
        <w:tc>
          <w:tcPr>
            <w:tcW w:w="636" w:type="dxa"/>
          </w:tcPr>
          <w:p w14:paraId="787313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68B533A5" w14:textId="77777777" w:rsidTr="00394CEF">
        <w:tc>
          <w:tcPr>
            <w:tcW w:w="636" w:type="dxa"/>
          </w:tcPr>
          <w:p w14:paraId="44B8909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5358A7C" w14:textId="77777777" w:rsidTr="00394CEF">
        <w:tc>
          <w:tcPr>
            <w:tcW w:w="636" w:type="dxa"/>
          </w:tcPr>
          <w:p w14:paraId="2CD5AE2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08B971DC" w14:textId="5A052CD7" w:rsidR="00E002A3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204437759" w:history="1">
            <w:r w:rsidR="00E002A3" w:rsidRPr="0067579A">
              <w:rPr>
                <w:rStyle w:val="Hyperlink"/>
                <w:rFonts w:eastAsiaTheme="minorHAnsi" w:cs="Calibri"/>
                <w:noProof/>
              </w:rPr>
              <w:t>1</w:t>
            </w:r>
            <w:r w:rsidR="00E002A3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E002A3" w:rsidRPr="0067579A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E002A3">
              <w:rPr>
                <w:noProof/>
                <w:webHidden/>
              </w:rPr>
              <w:tab/>
            </w:r>
            <w:r w:rsidR="00E002A3">
              <w:rPr>
                <w:noProof/>
                <w:webHidden/>
              </w:rPr>
              <w:fldChar w:fldCharType="begin"/>
            </w:r>
            <w:r w:rsidR="00E002A3">
              <w:rPr>
                <w:noProof/>
                <w:webHidden/>
              </w:rPr>
              <w:instrText xml:space="preserve"> PAGEREF _Toc204437759 \h </w:instrText>
            </w:r>
            <w:r w:rsidR="00E002A3">
              <w:rPr>
                <w:noProof/>
                <w:webHidden/>
              </w:rPr>
            </w:r>
            <w:r w:rsidR="00E002A3"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4</w:t>
            </w:r>
            <w:r w:rsidR="00E002A3">
              <w:rPr>
                <w:noProof/>
                <w:webHidden/>
              </w:rPr>
              <w:fldChar w:fldCharType="end"/>
            </w:r>
          </w:hyperlink>
        </w:p>
        <w:p w14:paraId="4D51BEFE" w14:textId="7E62916D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0" w:history="1">
            <w:r w:rsidRPr="0067579A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8E758" w14:textId="00E7ACF2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1" w:history="1">
            <w:r w:rsidRPr="0067579A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700956" w14:textId="537D3FFE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2" w:history="1">
            <w:r w:rsidRPr="0067579A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31770" w14:textId="138CC789" w:rsidR="00E002A3" w:rsidRDefault="00E002A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3" w:history="1">
            <w:r w:rsidRPr="0067579A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6EC72" w14:textId="265DF08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5" w:history="1">
            <w:r w:rsidRPr="0067579A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99334" w14:textId="170912D5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6" w:history="1">
            <w:r w:rsidRPr="0067579A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0F7CE" w14:textId="53E3815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7" w:history="1">
            <w:r w:rsidRPr="0067579A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F3902" w14:textId="4DE3A193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8" w:history="1">
            <w:r w:rsidRPr="0067579A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ACAC8" w14:textId="781D496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9" w:history="1">
            <w:r w:rsidRPr="0067579A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24F52" w14:textId="3FD9F78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0" w:history="1">
            <w:r w:rsidRPr="0067579A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9CF83" w14:textId="3B26838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1" w:history="1">
            <w:r w:rsidRPr="0067579A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E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67579A">
              <w:rPr>
                <w:rStyle w:val="Hyperlink"/>
                <w:rFonts w:eastAsiaTheme="minorHAnsi" w:cs="Calibri"/>
                <w:noProof/>
              </w:rPr>
              <w:t>Base64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A9C73" w14:textId="04820E2C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2" w:history="1">
            <w:r w:rsidRPr="0067579A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E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67579A">
              <w:rPr>
                <w:rStyle w:val="Hyperlink"/>
                <w:rFonts w:eastAsiaTheme="minorHAnsi" w:cs="Calibri"/>
                <w:noProof/>
              </w:rPr>
              <w:t>Bytes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0A2AB" w14:textId="4D3D2E7B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3" w:history="1">
            <w:r w:rsidRPr="0067579A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D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D717B" w14:textId="3C86485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4" w:history="1">
            <w:r w:rsidRPr="0067579A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D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（带</w:t>
            </w:r>
            <w:r w:rsidRPr="0067579A">
              <w:rPr>
                <w:rStyle w:val="Hyperlink"/>
                <w:rFonts w:eastAsiaTheme="minorHAnsi" w:cs="Calibri"/>
                <w:noProof/>
              </w:rPr>
              <w:t>Patter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和</w:t>
            </w:r>
            <w:r w:rsidRPr="0067579A">
              <w:rPr>
                <w:rStyle w:val="Hyperlink"/>
                <w:rFonts w:eastAsiaTheme="minorHAnsi" w:cs="Calibri"/>
                <w:noProof/>
              </w:rPr>
              <w:t>Key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76329" w14:textId="2F969A81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5" w:history="1">
            <w:r w:rsidRPr="0067579A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OTA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3EFE3" w14:textId="2E64192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6" w:history="1">
            <w:r w:rsidRPr="0067579A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OTA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6C90F" w14:textId="3B12590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7" w:history="1">
            <w:r w:rsidRPr="0067579A">
              <w:rPr>
                <w:rStyle w:val="Hyperlink"/>
                <w:rFonts w:eastAsiaTheme="minorHAnsi" w:cs="Calibri"/>
                <w:noProof/>
              </w:rPr>
              <w:t>2.1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C0602" w14:textId="4015EED8" w:rsidR="00E002A3" w:rsidRDefault="00E002A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8" w:history="1">
            <w:r w:rsidRPr="0067579A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F7874" w14:textId="43F7C78E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9" w:history="1">
            <w:r w:rsidRPr="0067579A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CF266" w14:textId="49A91CB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0" w:history="1">
            <w:r w:rsidRPr="0067579A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C215A" w14:textId="356CC9C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1" w:history="1">
            <w:r w:rsidRPr="0067579A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83B90" w14:textId="12CAC53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2" w:history="1">
            <w:r w:rsidRPr="0067579A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RGB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颜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1A9D5" w14:textId="0585F3B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3" w:history="1">
            <w:r w:rsidRPr="0067579A">
              <w:rPr>
                <w:rStyle w:val="Hyperlink"/>
                <w:rFonts w:eastAsiaTheme="minorHAnsi" w:cs="Calibri"/>
                <w:noProof/>
              </w:rPr>
              <w:t>3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67579A">
              <w:rPr>
                <w:rStyle w:val="Hyperlink"/>
                <w:rFonts w:eastAsiaTheme="minorHAnsi" w:cs="Calibri"/>
                <w:noProof/>
              </w:rPr>
              <w:t>C#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2F0D026D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204437759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204437760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0F0472F3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proofErr w:type="gramStart"/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>,</w:t>
      </w:r>
      <w:proofErr w:type="gramEnd"/>
      <w:r w:rsidRPr="00D63E40">
        <w:rPr>
          <w:rFonts w:eastAsiaTheme="minorHAnsi" w:cs="Calibri"/>
          <w:sz w:val="22"/>
        </w:rPr>
        <w:t xml:space="preserve">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</w:t>
      </w:r>
      <w:proofErr w:type="gramStart"/>
      <w:r w:rsidR="001A58D9" w:rsidRPr="00D63E40">
        <w:rPr>
          <w:rFonts w:eastAsiaTheme="minorHAnsi" w:cs="Calibri" w:hint="eastAsia"/>
          <w:sz w:val="22"/>
        </w:rPr>
        <w:t>点</w:t>
      </w:r>
      <w:r w:rsidRPr="00D63E40">
        <w:rPr>
          <w:rFonts w:eastAsiaTheme="minorHAnsi" w:cs="Calibri"/>
          <w:sz w:val="22"/>
        </w:rPr>
        <w:t>:</w:t>
      </w:r>
      <w:proofErr w:type="gramEnd"/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</w:t>
      </w:r>
      <w:proofErr w:type="gramStart"/>
      <w:r w:rsidRPr="00D63E40">
        <w:rPr>
          <w:rFonts w:eastAsiaTheme="minorHAnsi" w:cs="Calibri" w:hint="eastAsia"/>
          <w:sz w:val="22"/>
        </w:rPr>
        <w:t>这样</w:t>
      </w:r>
      <w:r w:rsidRPr="00D63E40">
        <w:rPr>
          <w:rFonts w:eastAsiaTheme="minorHAnsi" w:cs="Calibri"/>
          <w:sz w:val="22"/>
        </w:rPr>
        <w:t>:</w:t>
      </w:r>
      <w:proofErr w:type="gramEnd"/>
    </w:p>
    <w:p w14:paraId="6D665073" w14:textId="77777777" w:rsidR="000B1CEB" w:rsidRPr="00D63E40" w:rsidRDefault="002D3E44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5771CC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164.65pt" o:ole="">
            <v:imagedata r:id="rId15" o:title=""/>
          </v:shape>
          <o:OLEObject Type="Embed" ProgID="Visio.Drawing.15" ShapeID="_x0000_i1025" DrawAspect="Content" ObjectID="_1817214715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</w:t>
      </w:r>
      <w:proofErr w:type="gramStart"/>
      <w:r w:rsidRPr="00D63E40">
        <w:rPr>
          <w:rFonts w:eastAsiaTheme="minorHAnsi" w:cs="Calibri" w:hint="eastAsia"/>
          <w:sz w:val="22"/>
        </w:rPr>
        <w:t>是</w:t>
      </w:r>
      <w:r w:rsidRPr="00D63E40">
        <w:rPr>
          <w:rFonts w:eastAsiaTheme="minorHAnsi" w:cs="Calibri"/>
          <w:sz w:val="22"/>
        </w:rPr>
        <w:t>: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proofErr w:type="gramStart"/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>:</w:t>
      </w:r>
      <w:proofErr w:type="gramEnd"/>
      <w:r w:rsidRPr="00D63E40">
        <w:rPr>
          <w:rFonts w:eastAsiaTheme="minorHAnsi" w:cs="Calibri"/>
          <w:sz w:val="22"/>
        </w:rPr>
        <w:t xml:space="preserve">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204437761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</w:t>
      </w:r>
      <w:proofErr w:type="gramStart"/>
      <w:r w:rsidRPr="009B73AE">
        <w:rPr>
          <w:rFonts w:eastAsiaTheme="minorHAnsi" w:cs="Calibri"/>
          <w:sz w:val="22"/>
        </w:rPr>
        <w:t>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</w:t>
      </w:r>
      <w:proofErr w:type="gramEnd"/>
      <w:r w:rsidRPr="009B73AE">
        <w:rPr>
          <w:rFonts w:eastAsiaTheme="minorHAnsi" w:cs="Calibri"/>
          <w:sz w:val="22"/>
        </w:rPr>
        <w:t>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</w:t>
      </w:r>
      <w:proofErr w:type="gramStart"/>
      <w:r w:rsidRPr="009B73AE">
        <w:rPr>
          <w:rFonts w:eastAsiaTheme="minorHAnsi" w:cs="Calibri"/>
          <w:sz w:val="22"/>
        </w:rPr>
        <w:t>(RF)</w:t>
      </w:r>
      <w:proofErr w:type="gramEnd"/>
      <w:r w:rsidRPr="009B73AE">
        <w:rPr>
          <w:rFonts w:eastAsiaTheme="minorHAnsi" w:cs="Calibri"/>
          <w:sz w:val="22"/>
        </w:rPr>
        <w:t>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2D3E44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66A1081A">
          <v:shape id="_x0000_i1026" type="#_x0000_t75" style="width:365.25pt;height:46.15pt" o:ole="">
            <v:imagedata r:id="rId17" o:title=""/>
          </v:shape>
          <o:OLEObject Type="Embed" ProgID="Visio.Drawing.15" ShapeID="_x0000_i1026" DrawAspect="Content" ObjectID="_1817214716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</w:t>
      </w:r>
      <w:proofErr w:type="gramStart"/>
      <w:r w:rsidRPr="009B73AE">
        <w:rPr>
          <w:rFonts w:eastAsiaTheme="minorHAnsi" w:cs="Calibri" w:hint="eastAsia"/>
          <w:sz w:val="22"/>
        </w:rPr>
        <w:t>方面</w:t>
      </w:r>
      <w:r w:rsidRPr="009B73AE">
        <w:rPr>
          <w:rFonts w:eastAsiaTheme="minorHAnsi" w:cs="Calibri"/>
          <w:sz w:val="22"/>
        </w:rPr>
        <w:t>:</w:t>
      </w:r>
      <w:proofErr w:type="gramEnd"/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</w:t>
      </w:r>
      <w:proofErr w:type="gramStart"/>
      <w:r w:rsidR="00022953">
        <w:rPr>
          <w:rFonts w:eastAsiaTheme="minorHAnsi" w:cs="Calibri" w:hint="eastAsia"/>
          <w:sz w:val="22"/>
        </w:rPr>
        <w:t>侧</w:t>
      </w:r>
      <w:r w:rsidRPr="009B73AE">
        <w:rPr>
          <w:rFonts w:eastAsiaTheme="minorHAnsi" w:cs="Calibri"/>
          <w:sz w:val="22"/>
        </w:rPr>
        <w:t>.</w:t>
      </w:r>
      <w:proofErr w:type="gramEnd"/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204437762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</w:t>
      </w:r>
      <w:proofErr w:type="gramStart"/>
      <w:r w:rsidR="00D61680" w:rsidRPr="008765AD">
        <w:rPr>
          <w:rFonts w:eastAsiaTheme="minorHAnsi" w:cs="Calibri"/>
          <w:sz w:val="22"/>
        </w:rPr>
        <w:t>像</w:t>
      </w:r>
      <w:r w:rsidR="006C5BCB" w:rsidRPr="008765AD">
        <w:rPr>
          <w:rFonts w:eastAsiaTheme="minorHAnsi" w:cs="Calibri"/>
          <w:sz w:val="22"/>
        </w:rPr>
        <w:t>:</w:t>
      </w:r>
      <w:proofErr w:type="gramEnd"/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</w:t>
      </w:r>
      <w:proofErr w:type="gramStart"/>
      <w:r w:rsidRPr="008765AD">
        <w:rPr>
          <w:rFonts w:eastAsiaTheme="minorHAnsi" w:cs="Calibri"/>
          <w:sz w:val="22"/>
        </w:rPr>
        <w:t>的:</w:t>
      </w:r>
      <w:proofErr w:type="gramEnd"/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</w:t>
      </w:r>
      <w:proofErr w:type="gramStart"/>
      <w:r w:rsidRPr="008765AD">
        <w:rPr>
          <w:rFonts w:eastAsiaTheme="minorHAnsi" w:cs="Calibri" w:hint="eastAsia"/>
          <w:sz w:val="22"/>
        </w:rPr>
        <w:t>像</w:t>
      </w:r>
      <w:r w:rsidRPr="008765AD">
        <w:rPr>
          <w:rFonts w:eastAsiaTheme="minorHAnsi" w:cs="Calibri"/>
          <w:sz w:val="22"/>
        </w:rPr>
        <w:t>:</w:t>
      </w:r>
      <w:proofErr w:type="gramEnd"/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>#实现图像抖动的算法</w:t>
      </w:r>
      <w:proofErr w:type="gramStart"/>
      <w:r w:rsidRPr="008765AD">
        <w:rPr>
          <w:rFonts w:eastAsiaTheme="minorHAnsi" w:cs="Calibri"/>
          <w:sz w:val="22"/>
        </w:rPr>
        <w:t>是:</w:t>
      </w:r>
      <w:proofErr w:type="gramEnd"/>
      <w:r w:rsidRPr="008765AD">
        <w:rPr>
          <w:rFonts w:eastAsiaTheme="minorHAnsi" w:cs="Calibri"/>
          <w:sz w:val="22"/>
        </w:rPr>
        <w:t xml:space="preserve">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</w:t>
      </w:r>
      <w:proofErr w:type="gramStart"/>
      <w:r w:rsidRPr="008765AD">
        <w:rPr>
          <w:rFonts w:eastAsiaTheme="minorHAnsi" w:cs="Calibri" w:hint="eastAsia"/>
          <w:sz w:val="22"/>
        </w:rPr>
        <w:t>像</w:t>
      </w:r>
      <w:r w:rsidRPr="008765AD">
        <w:rPr>
          <w:rFonts w:eastAsiaTheme="minorHAnsi" w:cs="Calibri"/>
          <w:sz w:val="22"/>
        </w:rPr>
        <w:t>:</w:t>
      </w:r>
      <w:proofErr w:type="gramEnd"/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proofErr w:type="gramStart"/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  <w:proofErr w:type="gramEnd"/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204437763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2D3E44" w:rsidP="00BC7667">
      <w:pPr>
        <w:jc w:val="center"/>
        <w:rPr>
          <w:rFonts w:eastAsiaTheme="minorHAnsi" w:cs="Calibri"/>
          <w:sz w:val="22"/>
        </w:rPr>
      </w:pPr>
      <w:r>
        <w:rPr>
          <w:noProof/>
        </w:rPr>
        <w:object w:dxaOrig="6880" w:dyaOrig="7151" w14:anchorId="05234394">
          <v:shape id="_x0000_i1027" type="#_x0000_t75" style="width:343.9pt;height:5in" o:ole="">
            <v:imagedata r:id="rId25" o:title=""/>
          </v:shape>
          <o:OLEObject Type="Embed" ProgID="Visio.Drawing.15" ShapeID="_x0000_i1027" DrawAspect="Content" ObjectID="_1817214717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Start w:id="47" w:name="_Toc195175436"/>
      <w:bookmarkStart w:id="48" w:name="_Toc201576926"/>
      <w:bookmarkStart w:id="49" w:name="_Toc201576974"/>
      <w:bookmarkStart w:id="50" w:name="_Toc20443776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204437765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51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proofErr w:type="gramStart"/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</w:t>
      </w:r>
      <w:proofErr w:type="gramEnd"/>
      <w:r w:rsidRPr="0002706F">
        <w:rPr>
          <w:rFonts w:eastAsiaTheme="minorHAnsi" w:cs="Calibri"/>
          <w:sz w:val="22"/>
        </w:rPr>
        <w:t>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proofErr w:type="gramStart"/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</w:t>
      </w:r>
      <w:proofErr w:type="gramEnd"/>
      <w:r w:rsidRPr="0002706F">
        <w:rPr>
          <w:rFonts w:eastAsiaTheme="minorHAnsi" w:cs="Calibri"/>
          <w:sz w:val="22"/>
        </w:rPr>
        <w:t>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2" w:name="_Toc204437766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52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FC68E0">
        <w:tc>
          <w:tcPr>
            <w:tcW w:w="460" w:type="dxa"/>
          </w:tcPr>
          <w:p w14:paraId="1E0A72FF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FC68E0">
        <w:tc>
          <w:tcPr>
            <w:tcW w:w="460" w:type="dxa"/>
          </w:tcPr>
          <w:p w14:paraId="587DDAF5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FC68E0">
        <w:tc>
          <w:tcPr>
            <w:tcW w:w="460" w:type="dxa"/>
          </w:tcPr>
          <w:p w14:paraId="0737C074" w14:textId="27B3A86A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FC68E0">
        <w:tc>
          <w:tcPr>
            <w:tcW w:w="460" w:type="dxa"/>
          </w:tcPr>
          <w:p w14:paraId="3283E254" w14:textId="43B165C0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FC68E0">
        <w:tc>
          <w:tcPr>
            <w:tcW w:w="460" w:type="dxa"/>
          </w:tcPr>
          <w:p w14:paraId="0318108E" w14:textId="5CC07C13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FC68E0">
        <w:tc>
          <w:tcPr>
            <w:tcW w:w="460" w:type="dxa"/>
          </w:tcPr>
          <w:p w14:paraId="4CA76053" w14:textId="5F64D6DE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FC68E0">
        <w:tc>
          <w:tcPr>
            <w:tcW w:w="460" w:type="dxa"/>
          </w:tcPr>
          <w:p w14:paraId="1D783AC8" w14:textId="69B371F4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FC68E0">
        <w:tc>
          <w:tcPr>
            <w:tcW w:w="460" w:type="dxa"/>
          </w:tcPr>
          <w:p w14:paraId="64559E75" w14:textId="2427887E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FC68E0">
        <w:tc>
          <w:tcPr>
            <w:tcW w:w="460" w:type="dxa"/>
          </w:tcPr>
          <w:p w14:paraId="226A7C63" w14:textId="1BABFE00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FC68E0">
        <w:tc>
          <w:tcPr>
            <w:tcW w:w="460" w:type="dxa"/>
          </w:tcPr>
          <w:p w14:paraId="1A6227A0" w14:textId="1B1E4FE1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FC68E0">
        <w:tc>
          <w:tcPr>
            <w:tcW w:w="460" w:type="dxa"/>
          </w:tcPr>
          <w:p w14:paraId="4A496A6A" w14:textId="74EB39A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FC68E0">
        <w:tc>
          <w:tcPr>
            <w:tcW w:w="460" w:type="dxa"/>
          </w:tcPr>
          <w:p w14:paraId="4B807C69" w14:textId="7E724509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591B5A" w:rsidRPr="0046661E" w14:paraId="713E5BA1" w14:textId="77777777" w:rsidTr="00FC68E0">
        <w:tc>
          <w:tcPr>
            <w:tcW w:w="460" w:type="dxa"/>
          </w:tcPr>
          <w:p w14:paraId="51E91E20" w14:textId="4FCC97B7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7735852B" w14:textId="742AADE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88" w:type="dxa"/>
          </w:tcPr>
          <w:p w14:paraId="5B42B0C4" w14:textId="124DDC6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011ADED" w14:textId="77777777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288429A5" w14:textId="114A06C3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591B5A" w:rsidRPr="0046661E" w14:paraId="570B2112" w14:textId="77777777" w:rsidTr="00FC68E0">
        <w:tc>
          <w:tcPr>
            <w:tcW w:w="460" w:type="dxa"/>
          </w:tcPr>
          <w:p w14:paraId="319223E0" w14:textId="4C11821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4E771746" w14:textId="3D2F844C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591B5A" w:rsidRPr="0046661E" w14:paraId="5238D796" w14:textId="77777777" w:rsidTr="00FC68E0">
        <w:tc>
          <w:tcPr>
            <w:tcW w:w="460" w:type="dxa"/>
          </w:tcPr>
          <w:p w14:paraId="74FC8266" w14:textId="265C4410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3</w:t>
            </w:r>
          </w:p>
        </w:tc>
        <w:tc>
          <w:tcPr>
            <w:tcW w:w="1703" w:type="dxa"/>
          </w:tcPr>
          <w:p w14:paraId="16237E04" w14:textId="6AA9D59A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591B5A" w:rsidRPr="0046661E" w14:paraId="7C0D426A" w14:textId="77777777" w:rsidTr="00FC68E0">
        <w:tc>
          <w:tcPr>
            <w:tcW w:w="460" w:type="dxa"/>
          </w:tcPr>
          <w:p w14:paraId="27E2B4F7" w14:textId="26231F3B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703" w:type="dxa"/>
          </w:tcPr>
          <w:p w14:paraId="3F453B47" w14:textId="482A64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591B5A" w:rsidRPr="0046661E" w14:paraId="34313173" w14:textId="77777777" w:rsidTr="00FC68E0">
        <w:tc>
          <w:tcPr>
            <w:tcW w:w="460" w:type="dxa"/>
          </w:tcPr>
          <w:p w14:paraId="4585D41C" w14:textId="2545B1B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3A27151B" w14:textId="71CEF48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591B5A" w:rsidRPr="0046661E" w14:paraId="04A4A213" w14:textId="77777777" w:rsidTr="00FC68E0">
        <w:tc>
          <w:tcPr>
            <w:tcW w:w="460" w:type="dxa"/>
          </w:tcPr>
          <w:p w14:paraId="5F0688DE" w14:textId="1CA80ED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6</w:t>
            </w:r>
          </w:p>
        </w:tc>
        <w:tc>
          <w:tcPr>
            <w:tcW w:w="1703" w:type="dxa"/>
          </w:tcPr>
          <w:p w14:paraId="18BD9780" w14:textId="26487E9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3" w:name="_Toc204437767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53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bookmarkStart w:id="54" w:name="_接收eStation_结果"/>
            <w:bookmarkEnd w:id="54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FC68E0">
        <w:tc>
          <w:tcPr>
            <w:tcW w:w="460" w:type="dxa"/>
          </w:tcPr>
          <w:p w14:paraId="458DB835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FC68E0">
        <w:tc>
          <w:tcPr>
            <w:tcW w:w="460" w:type="dxa"/>
          </w:tcPr>
          <w:p w14:paraId="1DD231BC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14316C23" w:rsidR="004207D6" w:rsidRPr="00446B80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446B80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Config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5" w:name="_Toc204437768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5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5A59B913" w:rsidR="00994C15" w:rsidRPr="002E7230" w:rsidRDefault="00446B80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770" w:type="dxa"/>
          </w:tcPr>
          <w:p w14:paraId="4D18994E" w14:textId="20D4C153" w:rsidR="00994C15" w:rsidRPr="002E7230" w:rsidRDefault="00446B80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保留字段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7F736418" w:rsidR="00415B97" w:rsidRPr="002E7230" w:rsidRDefault="000B415B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0EE4337D" w:rsidR="00415B97" w:rsidRPr="002E7230" w:rsidRDefault="0089483C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4257D2BD" w:rsidR="00415B97" w:rsidRPr="002E7230" w:rsidRDefault="0059698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proofErr w:type="gramStart"/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</w:t>
      </w:r>
      <w:proofErr w:type="gramEnd"/>
      <w:r w:rsidRPr="002E7230">
        <w:rPr>
          <w:rFonts w:eastAsiaTheme="minorHAnsi" w:cs="Calibri"/>
          <w:sz w:val="22"/>
        </w:rPr>
        <w:t>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6" w:name="_Toc204437769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6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FC68E0">
        <w:tc>
          <w:tcPr>
            <w:tcW w:w="1804" w:type="dxa"/>
          </w:tcPr>
          <w:p w14:paraId="1BB17C63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FC68E0">
        <w:tc>
          <w:tcPr>
            <w:tcW w:w="1804" w:type="dxa"/>
          </w:tcPr>
          <w:p w14:paraId="47E54775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FC68E0">
        <w:tc>
          <w:tcPr>
            <w:tcW w:w="1804" w:type="dxa"/>
          </w:tcPr>
          <w:p w14:paraId="0F52D5A5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FC68E0">
        <w:tc>
          <w:tcPr>
            <w:tcW w:w="1804" w:type="dxa"/>
          </w:tcPr>
          <w:p w14:paraId="1D5D125B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FC68E0">
        <w:tc>
          <w:tcPr>
            <w:tcW w:w="1804" w:type="dxa"/>
          </w:tcPr>
          <w:p w14:paraId="68BD4DA0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33992206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</w:t>
            </w:r>
            <w:r w:rsidR="00721B9D">
              <w:rPr>
                <w:rFonts w:eastAsiaTheme="minorHAnsi" w:cs="Calibri" w:hint="eastAsia"/>
                <w:sz w:val="22"/>
              </w:rPr>
              <w:t>Ex</w:t>
            </w:r>
            <w:proofErr w:type="spellEnd"/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FC68E0">
        <w:tc>
          <w:tcPr>
            <w:tcW w:w="353" w:type="dxa"/>
          </w:tcPr>
          <w:p w14:paraId="2C98CF1B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FC68E0">
        <w:tc>
          <w:tcPr>
            <w:tcW w:w="353" w:type="dxa"/>
          </w:tcPr>
          <w:p w14:paraId="31DEDF6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</w:p>
        </w:tc>
        <w:tc>
          <w:tcPr>
            <w:tcW w:w="1721" w:type="dxa"/>
          </w:tcPr>
          <w:p w14:paraId="1D99024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FC68E0">
        <w:tc>
          <w:tcPr>
            <w:tcW w:w="353" w:type="dxa"/>
          </w:tcPr>
          <w:p w14:paraId="20D04116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FC68E0">
        <w:tc>
          <w:tcPr>
            <w:tcW w:w="353" w:type="dxa"/>
          </w:tcPr>
          <w:p w14:paraId="2A7E7B31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235E0530" w:rsidR="007F332F" w:rsidRPr="002E7230" w:rsidRDefault="0062545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FC68E0">
        <w:tc>
          <w:tcPr>
            <w:tcW w:w="353" w:type="dxa"/>
          </w:tcPr>
          <w:p w14:paraId="2CDC679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22F561BA" w:rsidR="007F332F" w:rsidRPr="002E7230" w:rsidRDefault="00164EB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FC68E0">
        <w:tc>
          <w:tcPr>
            <w:tcW w:w="353" w:type="dxa"/>
          </w:tcPr>
          <w:p w14:paraId="19A5494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3E7E9DC6" w:rsidR="007F332F" w:rsidRPr="002E7230" w:rsidRDefault="00F22AA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FC68E0">
        <w:tc>
          <w:tcPr>
            <w:tcW w:w="353" w:type="dxa"/>
          </w:tcPr>
          <w:p w14:paraId="06B0FFE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FC68E0">
        <w:tc>
          <w:tcPr>
            <w:tcW w:w="353" w:type="dxa"/>
          </w:tcPr>
          <w:p w14:paraId="485DB9FF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FC68E0">
        <w:tc>
          <w:tcPr>
            <w:tcW w:w="353" w:type="dxa"/>
          </w:tcPr>
          <w:p w14:paraId="663C14D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FC68E0">
        <w:tc>
          <w:tcPr>
            <w:tcW w:w="353" w:type="dxa"/>
          </w:tcPr>
          <w:p w14:paraId="2C11676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FC68E0">
        <w:tc>
          <w:tcPr>
            <w:tcW w:w="353" w:type="dxa"/>
          </w:tcPr>
          <w:p w14:paraId="31B58CED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FC68E0">
        <w:tc>
          <w:tcPr>
            <w:tcW w:w="353" w:type="dxa"/>
          </w:tcPr>
          <w:p w14:paraId="5CC6365E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FC68E0">
        <w:tc>
          <w:tcPr>
            <w:tcW w:w="353" w:type="dxa"/>
          </w:tcPr>
          <w:p w14:paraId="6923187F" w14:textId="74AD9A87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FC68E0">
        <w:tc>
          <w:tcPr>
            <w:tcW w:w="353" w:type="dxa"/>
          </w:tcPr>
          <w:p w14:paraId="0A9A61EB" w14:textId="702A4C23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FC68E0">
        <w:tc>
          <w:tcPr>
            <w:tcW w:w="353" w:type="dxa"/>
          </w:tcPr>
          <w:p w14:paraId="2B4652DA" w14:textId="68D57D84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FC68E0">
        <w:tc>
          <w:tcPr>
            <w:tcW w:w="353" w:type="dxa"/>
          </w:tcPr>
          <w:p w14:paraId="3C68DC28" w14:textId="1F01FFEB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Toc204437770"/>
      <w:r w:rsidRPr="00D63E40">
        <w:rPr>
          <w:rFonts w:eastAsiaTheme="minorHAnsi" w:cs="Calibri" w:hint="eastAsia"/>
        </w:rPr>
        <w:t>发布配置信息</w:t>
      </w:r>
      <w:bookmarkEnd w:id="57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FC68E0">
        <w:tc>
          <w:tcPr>
            <w:tcW w:w="460" w:type="dxa"/>
          </w:tcPr>
          <w:p w14:paraId="49642AEF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FC68E0">
        <w:tc>
          <w:tcPr>
            <w:tcW w:w="460" w:type="dxa"/>
          </w:tcPr>
          <w:p w14:paraId="62F4ADAD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FC68E0">
        <w:tc>
          <w:tcPr>
            <w:tcW w:w="460" w:type="dxa"/>
          </w:tcPr>
          <w:p w14:paraId="79EFE79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FC68E0">
        <w:tc>
          <w:tcPr>
            <w:tcW w:w="460" w:type="dxa"/>
          </w:tcPr>
          <w:p w14:paraId="55850EA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A196FF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CF145C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5D1A8B6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FC68E0">
        <w:tc>
          <w:tcPr>
            <w:tcW w:w="460" w:type="dxa"/>
          </w:tcPr>
          <w:p w14:paraId="00F39B8F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FC68E0">
        <w:tc>
          <w:tcPr>
            <w:tcW w:w="460" w:type="dxa"/>
          </w:tcPr>
          <w:p w14:paraId="483217E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FC68E0">
        <w:tc>
          <w:tcPr>
            <w:tcW w:w="460" w:type="dxa"/>
          </w:tcPr>
          <w:p w14:paraId="6BB9978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FC68E0">
        <w:tc>
          <w:tcPr>
            <w:tcW w:w="460" w:type="dxa"/>
          </w:tcPr>
          <w:p w14:paraId="12C76DAA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FC68E0">
        <w:tc>
          <w:tcPr>
            <w:tcW w:w="460" w:type="dxa"/>
          </w:tcPr>
          <w:p w14:paraId="7EC45F2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FC68E0">
        <w:tc>
          <w:tcPr>
            <w:tcW w:w="460" w:type="dxa"/>
          </w:tcPr>
          <w:p w14:paraId="45A8734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8" w:name="_发布ESL任务（Base64版本）"/>
      <w:bookmarkStart w:id="59" w:name="_Toc204437771"/>
      <w:bookmarkEnd w:id="58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9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FC68E0">
        <w:tc>
          <w:tcPr>
            <w:tcW w:w="1804" w:type="dxa"/>
          </w:tcPr>
          <w:p w14:paraId="4A207D10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lastRenderedPageBreak/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FC68E0">
        <w:tc>
          <w:tcPr>
            <w:tcW w:w="1804" w:type="dxa"/>
          </w:tcPr>
          <w:p w14:paraId="769C283A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FC68E0">
        <w:tc>
          <w:tcPr>
            <w:tcW w:w="1804" w:type="dxa"/>
          </w:tcPr>
          <w:p w14:paraId="56456FD3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FC68E0">
        <w:tc>
          <w:tcPr>
            <w:tcW w:w="1804" w:type="dxa"/>
          </w:tcPr>
          <w:p w14:paraId="5332B130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FC68E0">
        <w:tc>
          <w:tcPr>
            <w:tcW w:w="1804" w:type="dxa"/>
          </w:tcPr>
          <w:p w14:paraId="29E85472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47CFD301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60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4E9ECB0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60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3AB04DF4" w14:textId="01ADF89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0B0C96EC" w14:textId="6FCC8345" w:rsidR="00425206" w:rsidRPr="00E21E25" w:rsidRDefault="00425206" w:rsidP="00E21E25">
      <w:pPr>
        <w:ind w:firstLine="420"/>
        <w:jc w:val="left"/>
        <w:rPr>
          <w:rFonts w:eastAsiaTheme="minorHAnsi" w:cs="Calibri"/>
          <w:sz w:val="22"/>
        </w:rPr>
      </w:pPr>
      <w:r w:rsidRPr="00425206">
        <w:rPr>
          <w:rFonts w:eastAsiaTheme="minorHAnsi" w:cs="Calibri" w:hint="eastAsia"/>
          <w:b/>
          <w:bCs/>
          <w:sz w:val="22"/>
        </w:rPr>
        <w:t>像素：</w:t>
      </w:r>
      <w:r>
        <w:rPr>
          <w:rFonts w:eastAsiaTheme="minorHAnsi" w:cs="Calibri" w:hint="eastAsia"/>
          <w:sz w:val="22"/>
        </w:rPr>
        <w:t>像素的格式为</w:t>
      </w:r>
      <w:r w:rsidR="006B7810">
        <w:rPr>
          <w:rFonts w:eastAsiaTheme="minorHAnsi" w:cs="Calibri" w:hint="eastAsia"/>
          <w:sz w:val="22"/>
        </w:rPr>
        <w:t>BGRA，否则会出现颜色解析错误或者</w:t>
      </w:r>
      <w:r w:rsidR="00CB7086">
        <w:rPr>
          <w:rFonts w:eastAsiaTheme="minorHAnsi" w:cs="Calibri" w:hint="eastAsia"/>
          <w:sz w:val="22"/>
        </w:rPr>
        <w:t>显示</w:t>
      </w:r>
      <w:r w:rsidR="006B7810">
        <w:rPr>
          <w:rFonts w:eastAsiaTheme="minorHAnsi" w:cs="Calibri" w:hint="eastAsia"/>
          <w:sz w:val="22"/>
        </w:rPr>
        <w:t>异常</w:t>
      </w:r>
      <w:r>
        <w:rPr>
          <w:rFonts w:eastAsiaTheme="minorHAnsi" w:cs="Calibri" w:hint="eastAsia"/>
          <w:sz w:val="22"/>
        </w:rPr>
        <w:t>。</w:t>
      </w:r>
    </w:p>
    <w:p w14:paraId="7A73E62A" w14:textId="487F4EDF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</w:t>
      </w:r>
      <w:r w:rsidR="00885900">
        <w:rPr>
          <w:rFonts w:eastAsiaTheme="minorHAnsi" w:cs="Calibri" w:hint="eastAsia"/>
          <w:sz w:val="22"/>
        </w:rPr>
        <w:t>/补齐尺寸</w:t>
      </w:r>
      <w:r w:rsidR="00A700D8">
        <w:rPr>
          <w:rFonts w:eastAsiaTheme="minorHAnsi" w:cs="Calibri" w:hint="eastAsia"/>
          <w:sz w:val="22"/>
        </w:rPr>
        <w:t>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13D0A48" w14:textId="4824B1F5" w:rsidR="00885900" w:rsidRDefault="00885900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特别的，由于屏幕的数据宽度是8的整数倍，而部分尺寸型号可能不满足这一要求，因此，可以按照屏幕真实尺寸传递数据，也可以补齐8的整数倍后传递数据（多余的部分不会被处理也不会显示）。如：对于ET0213价签，下发250X122的图像和256X122的图像，都是可以接受，但只会显示250X122的部分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3791EBD9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F31F2E">
        <w:rPr>
          <w:rFonts w:eastAsiaTheme="minorHAnsi" w:cs="Calibri" w:hint="eastAsia"/>
          <w:sz w:val="22"/>
        </w:rPr>
        <w:t>。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204437772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61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FC68E0">
        <w:tc>
          <w:tcPr>
            <w:tcW w:w="1804" w:type="dxa"/>
          </w:tcPr>
          <w:p w14:paraId="159C188A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FC68E0">
        <w:tc>
          <w:tcPr>
            <w:tcW w:w="1804" w:type="dxa"/>
          </w:tcPr>
          <w:p w14:paraId="7CE91EBE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FC68E0">
        <w:tc>
          <w:tcPr>
            <w:tcW w:w="1804" w:type="dxa"/>
          </w:tcPr>
          <w:p w14:paraId="2422223F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FC68E0">
        <w:tc>
          <w:tcPr>
            <w:tcW w:w="1804" w:type="dxa"/>
          </w:tcPr>
          <w:p w14:paraId="7BED49FC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FC68E0">
        <w:tc>
          <w:tcPr>
            <w:tcW w:w="1804" w:type="dxa"/>
          </w:tcPr>
          <w:p w14:paraId="20C25FC8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FC68E0">
        <w:tc>
          <w:tcPr>
            <w:tcW w:w="460" w:type="dxa"/>
          </w:tcPr>
          <w:p w14:paraId="794C8DE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FC68E0">
        <w:tc>
          <w:tcPr>
            <w:tcW w:w="460" w:type="dxa"/>
          </w:tcPr>
          <w:p w14:paraId="1C208EF6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CD945C1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FC68E0">
        <w:tc>
          <w:tcPr>
            <w:tcW w:w="460" w:type="dxa"/>
          </w:tcPr>
          <w:p w14:paraId="4C6F99C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FC68E0">
        <w:tc>
          <w:tcPr>
            <w:tcW w:w="460" w:type="dxa"/>
          </w:tcPr>
          <w:p w14:paraId="00BB3F3C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FC68E0">
        <w:tc>
          <w:tcPr>
            <w:tcW w:w="460" w:type="dxa"/>
          </w:tcPr>
          <w:p w14:paraId="3E7FCD8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FC68E0">
        <w:tc>
          <w:tcPr>
            <w:tcW w:w="460" w:type="dxa"/>
          </w:tcPr>
          <w:p w14:paraId="1EEDE36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FC68E0">
        <w:tc>
          <w:tcPr>
            <w:tcW w:w="460" w:type="dxa"/>
          </w:tcPr>
          <w:p w14:paraId="237E577A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FC68E0">
        <w:tc>
          <w:tcPr>
            <w:tcW w:w="460" w:type="dxa"/>
          </w:tcPr>
          <w:p w14:paraId="7407D081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FC68E0">
        <w:tc>
          <w:tcPr>
            <w:tcW w:w="460" w:type="dxa"/>
          </w:tcPr>
          <w:p w14:paraId="3279E73A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FC68E0">
        <w:tc>
          <w:tcPr>
            <w:tcW w:w="460" w:type="dxa"/>
          </w:tcPr>
          <w:p w14:paraId="1262890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FC68E0">
        <w:tc>
          <w:tcPr>
            <w:tcW w:w="460" w:type="dxa"/>
          </w:tcPr>
          <w:p w14:paraId="5CDA1AF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FC68E0">
        <w:tc>
          <w:tcPr>
            <w:tcW w:w="460" w:type="dxa"/>
          </w:tcPr>
          <w:p w14:paraId="61D4298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FC68E0">
        <w:tc>
          <w:tcPr>
            <w:tcW w:w="460" w:type="dxa"/>
          </w:tcPr>
          <w:p w14:paraId="2A321288" w14:textId="14410418" w:rsidR="00987716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FF69190" w14:textId="10690C4C" w:rsidR="000F5CE3" w:rsidRPr="000F5CE3" w:rsidRDefault="000F5CE3" w:rsidP="000F5CE3">
      <w:pPr>
        <w:ind w:firstLine="420"/>
        <w:rPr>
          <w:rFonts w:eastAsiaTheme="minorHAnsi" w:cs="Calibri"/>
          <w:sz w:val="22"/>
        </w:rPr>
      </w:pPr>
      <w:bookmarkStart w:id="62" w:name="_Security_of_ESL"/>
      <w:bookmarkStart w:id="63" w:name="_安全通信"/>
      <w:bookmarkStart w:id="64" w:name="_发布配置信息"/>
      <w:bookmarkEnd w:id="62"/>
      <w:bookmarkEnd w:id="63"/>
      <w:bookmarkEnd w:id="64"/>
      <w:r w:rsidRPr="00425206">
        <w:rPr>
          <w:rFonts w:eastAsiaTheme="minorHAnsi" w:cs="Calibri" w:hint="eastAsia"/>
          <w:b/>
          <w:bCs/>
          <w:sz w:val="22"/>
        </w:rPr>
        <w:t>像素：</w:t>
      </w:r>
      <w:r w:rsidRPr="000F5CE3">
        <w:rPr>
          <w:rFonts w:eastAsiaTheme="minorHAnsi" w:cs="Calibri" w:hint="eastAsia"/>
          <w:sz w:val="22"/>
        </w:rPr>
        <w:t>该Topic</w:t>
      </w:r>
      <w:r>
        <w:rPr>
          <w:rFonts w:eastAsiaTheme="minorHAnsi" w:cs="Calibri" w:hint="eastAsia"/>
          <w:sz w:val="22"/>
        </w:rPr>
        <w:t>对图像像素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。</w:t>
      </w:r>
    </w:p>
    <w:p w14:paraId="687A2690" w14:textId="11F8650F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</w:t>
      </w:r>
      <w:r w:rsidR="000F5CE3">
        <w:rPr>
          <w:rFonts w:eastAsiaTheme="minorHAnsi" w:cs="Calibri" w:hint="eastAsia"/>
          <w:sz w:val="22"/>
        </w:rPr>
        <w:t>。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5" w:name="_Toc204437773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5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FC68E0">
        <w:tc>
          <w:tcPr>
            <w:tcW w:w="1804" w:type="dxa"/>
          </w:tcPr>
          <w:p w14:paraId="4994BB28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FC68E0">
        <w:tc>
          <w:tcPr>
            <w:tcW w:w="1804" w:type="dxa"/>
          </w:tcPr>
          <w:p w14:paraId="045F6DD4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FC68E0">
        <w:tc>
          <w:tcPr>
            <w:tcW w:w="1804" w:type="dxa"/>
          </w:tcPr>
          <w:p w14:paraId="60BA378C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FC68E0">
        <w:tc>
          <w:tcPr>
            <w:tcW w:w="1804" w:type="dxa"/>
          </w:tcPr>
          <w:p w14:paraId="0894C624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FC68E0">
        <w:tc>
          <w:tcPr>
            <w:tcW w:w="1804" w:type="dxa"/>
          </w:tcPr>
          <w:p w14:paraId="2A5018A0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FC68E0">
        <w:tc>
          <w:tcPr>
            <w:tcW w:w="460" w:type="dxa"/>
          </w:tcPr>
          <w:p w14:paraId="44E53AE6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FC68E0">
        <w:tc>
          <w:tcPr>
            <w:tcW w:w="460" w:type="dxa"/>
          </w:tcPr>
          <w:p w14:paraId="56D5126D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32F932D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0AE03E5E" w14:textId="77777777" w:rsidTr="00FC68E0">
        <w:tc>
          <w:tcPr>
            <w:tcW w:w="460" w:type="dxa"/>
          </w:tcPr>
          <w:p w14:paraId="5EE69F02" w14:textId="08B2DC23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FC68E0">
        <w:tc>
          <w:tcPr>
            <w:tcW w:w="460" w:type="dxa"/>
          </w:tcPr>
          <w:p w14:paraId="57C54CDA" w14:textId="1FC18B14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FC68E0">
        <w:tc>
          <w:tcPr>
            <w:tcW w:w="460" w:type="dxa"/>
          </w:tcPr>
          <w:p w14:paraId="4D788097" w14:textId="4DCC8173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FC68E0">
        <w:tc>
          <w:tcPr>
            <w:tcW w:w="460" w:type="dxa"/>
          </w:tcPr>
          <w:p w14:paraId="2A5ACD9B" w14:textId="3EEF8730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697" w:type="dxa"/>
          </w:tcPr>
          <w:p w14:paraId="788E77A4" w14:textId="195189A8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2CF858BC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 w:rsidR="00154D5C"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 w:rsidR="004D1F80"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031AB0" w:rsidRPr="0046661E" w14:paraId="613B09C7" w14:textId="77777777" w:rsidTr="00FC68E0">
        <w:tc>
          <w:tcPr>
            <w:tcW w:w="460" w:type="dxa"/>
          </w:tcPr>
          <w:p w14:paraId="2F34CBB6" w14:textId="63D77DCF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697" w:type="dxa"/>
          </w:tcPr>
          <w:p w14:paraId="1777D751" w14:textId="0781C323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03B7140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>亮灯</w:t>
            </w:r>
            <w:proofErr w:type="gramStart"/>
            <w:r w:rsidRPr="00316AA4">
              <w:rPr>
                <w:rFonts w:eastAsiaTheme="minorHAnsi" w:cs="Calibri"/>
                <w:sz w:val="22"/>
              </w:rPr>
              <w:t>间隔,</w:t>
            </w:r>
            <w:proofErr w:type="gramEnd"/>
            <w:r w:rsidRPr="00316AA4">
              <w:rPr>
                <w:rFonts w:eastAsiaTheme="minorHAnsi" w:cs="Calibri"/>
                <w:sz w:val="22"/>
              </w:rPr>
              <w:t xml:space="preserve">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 w:rsidR="00D10A0B">
              <w:rPr>
                <w:rFonts w:eastAsiaTheme="minorHAnsi" w:cs="Calibri" w:hint="eastAsia"/>
                <w:sz w:val="22"/>
              </w:rPr>
              <w:t>m</w:t>
            </w:r>
            <w:r>
              <w:rPr>
                <w:rFonts w:eastAsiaTheme="minorHAnsi" w:cs="Calibri" w:hint="eastAsia"/>
                <w:sz w:val="22"/>
              </w:rPr>
              <w:t>s</w:t>
            </w:r>
            <w:proofErr w:type="spellEnd"/>
          </w:p>
        </w:tc>
      </w:tr>
      <w:tr w:rsidR="00031AB0" w:rsidRPr="0046661E" w14:paraId="1CC01F47" w14:textId="77777777" w:rsidTr="00FC68E0">
        <w:tc>
          <w:tcPr>
            <w:tcW w:w="460" w:type="dxa"/>
          </w:tcPr>
          <w:p w14:paraId="30F2F807" w14:textId="3EEB12C4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697" w:type="dxa"/>
          </w:tcPr>
          <w:p w14:paraId="7421EB1F" w14:textId="6B0C008B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3A1AB784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>亮灯</w:t>
            </w:r>
            <w:proofErr w:type="gramStart"/>
            <w:r w:rsidRPr="00316AA4">
              <w:rPr>
                <w:rFonts w:eastAsiaTheme="minorHAnsi" w:cs="Calibri"/>
                <w:sz w:val="22"/>
              </w:rPr>
              <w:t>时长,</w:t>
            </w:r>
            <w:proofErr w:type="gramEnd"/>
            <w:r w:rsidRPr="00316AA4">
              <w:rPr>
                <w:rFonts w:eastAsiaTheme="minorHAnsi" w:cs="Calibri"/>
                <w:sz w:val="22"/>
              </w:rPr>
              <w:t xml:space="preserve">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s</w:t>
            </w:r>
            <w:proofErr w:type="spellEnd"/>
          </w:p>
        </w:tc>
      </w:tr>
      <w:tr w:rsidR="007C66FF" w:rsidRPr="0046661E" w14:paraId="79F55E09" w14:textId="77777777" w:rsidTr="00FC68E0">
        <w:tc>
          <w:tcPr>
            <w:tcW w:w="460" w:type="dxa"/>
          </w:tcPr>
          <w:p w14:paraId="117C9EC4" w14:textId="1E93D039" w:rsidR="007C66FF" w:rsidRPr="0046661E" w:rsidRDefault="00C75857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697" w:type="dxa"/>
          </w:tcPr>
          <w:p w14:paraId="74E392FA" w14:textId="28436792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598A6F7D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6E31A858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7C66FF" w:rsidRPr="0046661E" w14:paraId="4B2A9D40" w14:textId="77777777" w:rsidTr="00FC68E0">
        <w:tc>
          <w:tcPr>
            <w:tcW w:w="460" w:type="dxa"/>
          </w:tcPr>
          <w:p w14:paraId="55258B29" w14:textId="6D35E061" w:rsidR="007C66FF" w:rsidRPr="0046661E" w:rsidRDefault="00C75857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697" w:type="dxa"/>
          </w:tcPr>
          <w:p w14:paraId="1C588288" w14:textId="3C8B700F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7C66FF">
              <w:rPr>
                <w:rFonts w:eastAsiaTheme="minorHAnsi" w:cs="Calibri"/>
                <w:sz w:val="22"/>
              </w:rPr>
              <w:t>HexData</w:t>
            </w:r>
            <w:proofErr w:type="spellEnd"/>
          </w:p>
        </w:tc>
        <w:tc>
          <w:tcPr>
            <w:tcW w:w="1698" w:type="dxa"/>
          </w:tcPr>
          <w:p w14:paraId="0A945EB2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2894182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</w:tbl>
    <w:p w14:paraId="2DE04792" w14:textId="01614416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 w:rsidR="007C66FF">
        <w:rPr>
          <w:rFonts w:eastAsiaTheme="minorHAnsi" w:cs="Calibri" w:hint="eastAsia"/>
          <w:sz w:val="22"/>
        </w:rPr>
        <w:t>Bin文件指为2.4TFT价签（DSL）特定生成的图像/指令文件</w:t>
      </w:r>
      <w:r>
        <w:rPr>
          <w:rFonts w:eastAsiaTheme="minorHAnsi" w:cs="Calibri" w:hint="eastAsia"/>
          <w:sz w:val="22"/>
        </w:rPr>
        <w:t>。</w:t>
      </w:r>
    </w:p>
    <w:p w14:paraId="355DEB74" w14:textId="58DDA4A0" w:rsidR="003D01FC" w:rsidRDefault="003D01FC" w:rsidP="00031AB0">
      <w:pPr>
        <w:ind w:firstLine="420"/>
        <w:rPr>
          <w:rFonts w:eastAsiaTheme="minorHAnsi" w:cs="Calibri"/>
          <w:sz w:val="22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6512CC">
        <w:rPr>
          <w:rFonts w:eastAsiaTheme="minorHAnsi" w:cs="Calibri" w:hint="eastAsia"/>
          <w:sz w:val="22"/>
        </w:rPr>
        <w:t>（常亮时会忽略Interval与Duration）</w:t>
      </w:r>
      <w:r w:rsidR="00492F76">
        <w:rPr>
          <w:rFonts w:eastAsiaTheme="minorHAnsi" w:cs="Calibri" w:hint="eastAsia"/>
          <w:sz w:val="22"/>
        </w:rPr>
        <w:t>。</w:t>
      </w:r>
    </w:p>
    <w:p w14:paraId="5710266D" w14:textId="28AA6F14" w:rsidR="00995763" w:rsidRPr="00D63E40" w:rsidRDefault="00995763" w:rsidP="0099576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6" w:name="_Toc204437774"/>
      <w:r>
        <w:rPr>
          <w:rFonts w:eastAsiaTheme="minorHAnsi" w:cs="Calibri" w:hint="eastAsia"/>
        </w:rPr>
        <w:lastRenderedPageBreak/>
        <w:t>发布DSL</w:t>
      </w:r>
      <w:r w:rsidRPr="00D63E40">
        <w:rPr>
          <w:rFonts w:eastAsiaTheme="minorHAnsi" w:cs="Calibri" w:hint="eastAsia"/>
        </w:rPr>
        <w:t>任务</w:t>
      </w:r>
      <w:r>
        <w:rPr>
          <w:rFonts w:eastAsiaTheme="minorHAnsi" w:cs="Calibri" w:hint="eastAsia"/>
        </w:rPr>
        <w:t xml:space="preserve"> </w:t>
      </w:r>
      <w:r w:rsidR="00E04D47">
        <w:rPr>
          <w:rFonts w:eastAsiaTheme="minorHAnsi" w:cs="Calibri" w:hint="eastAsia"/>
        </w:rPr>
        <w:t>（带Pattern和Key）</w:t>
      </w:r>
      <w:bookmarkEnd w:id="66"/>
    </w:p>
    <w:p w14:paraId="219F0C93" w14:textId="77777777" w:rsidR="00995763" w:rsidRDefault="00995763" w:rsidP="00995763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95763" w:rsidRPr="003D30B1" w14:paraId="71CEF7D2" w14:textId="77777777" w:rsidTr="00FC68E0">
        <w:tc>
          <w:tcPr>
            <w:tcW w:w="1804" w:type="dxa"/>
          </w:tcPr>
          <w:p w14:paraId="6DB2293C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6E4C7B9" w14:textId="3D53CB78" w:rsidR="00995763" w:rsidRPr="003D30B1" w:rsidRDefault="0099576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E002A3">
              <w:rPr>
                <w:rFonts w:eastAsiaTheme="minorHAnsi" w:cs="Calibri" w:hint="eastAsia"/>
                <w:b/>
                <w:bCs/>
                <w:sz w:val="22"/>
              </w:rPr>
              <w:t>7</w:t>
            </w:r>
          </w:p>
        </w:tc>
      </w:tr>
      <w:tr w:rsidR="00995763" w14:paraId="2F20B796" w14:textId="77777777" w:rsidTr="00FC68E0">
        <w:tc>
          <w:tcPr>
            <w:tcW w:w="1804" w:type="dxa"/>
          </w:tcPr>
          <w:p w14:paraId="2C06178B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0C20AB0" w14:textId="70A3502C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  <w:r w:rsidR="00B348DB">
              <w:rPr>
                <w:rFonts w:eastAsiaTheme="minorHAnsi" w:cs="Calibri" w:hint="eastAsia"/>
                <w:sz w:val="22"/>
              </w:rPr>
              <w:t>2</w:t>
            </w:r>
          </w:p>
        </w:tc>
      </w:tr>
      <w:tr w:rsidR="00995763" w14:paraId="2F47E8B3" w14:textId="77777777" w:rsidTr="00FC68E0">
        <w:tc>
          <w:tcPr>
            <w:tcW w:w="1804" w:type="dxa"/>
          </w:tcPr>
          <w:p w14:paraId="152FD16F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682496E" w14:textId="77777777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95763" w14:paraId="336AFC3D" w14:textId="77777777" w:rsidTr="00FC68E0">
        <w:tc>
          <w:tcPr>
            <w:tcW w:w="1804" w:type="dxa"/>
          </w:tcPr>
          <w:p w14:paraId="74B6F430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9C2DB7C" w14:textId="77777777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995763" w14:paraId="0B27A494" w14:textId="77777777" w:rsidTr="00FC68E0">
        <w:tc>
          <w:tcPr>
            <w:tcW w:w="1804" w:type="dxa"/>
          </w:tcPr>
          <w:p w14:paraId="2A5B81FC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13966183" w14:textId="1C68B748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DSLEntity</w:t>
            </w:r>
            <w:r w:rsidR="00BE5BF5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0AE167E8" w14:textId="44478B6A" w:rsidR="00995763" w:rsidRPr="0046661E" w:rsidRDefault="00995763" w:rsidP="00995763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</w:t>
      </w:r>
      <w:r w:rsidRPr="00F179F2">
        <w:rPr>
          <w:rFonts w:eastAsiaTheme="minorHAnsi" w:cs="Calibri"/>
          <w:b/>
          <w:bCs/>
          <w:sz w:val="22"/>
        </w:rPr>
        <w:t>SLEntity</w:t>
      </w:r>
      <w:r w:rsidR="00B348DB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995763" w:rsidRPr="0046661E" w14:paraId="19388222" w14:textId="77777777" w:rsidTr="00FC68E0">
        <w:tc>
          <w:tcPr>
            <w:tcW w:w="460" w:type="dxa"/>
          </w:tcPr>
          <w:p w14:paraId="045BF43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56B4C00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6F3731B7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337B38A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5763" w:rsidRPr="0046661E" w14:paraId="4AE89B14" w14:textId="77777777" w:rsidTr="00FC68E0">
        <w:tc>
          <w:tcPr>
            <w:tcW w:w="460" w:type="dxa"/>
          </w:tcPr>
          <w:p w14:paraId="27E51FA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1BFD1B1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5804589B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39C80EB2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995763" w:rsidRPr="0046661E" w14:paraId="4ABD7D14" w14:textId="77777777" w:rsidTr="00FC68E0">
        <w:tc>
          <w:tcPr>
            <w:tcW w:w="460" w:type="dxa"/>
          </w:tcPr>
          <w:p w14:paraId="589234F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697" w:type="dxa"/>
          </w:tcPr>
          <w:p w14:paraId="7C07CF3C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52A61E4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49E3FF1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187713CA" w14:textId="77777777" w:rsidTr="00FC68E0">
        <w:tc>
          <w:tcPr>
            <w:tcW w:w="460" w:type="dxa"/>
          </w:tcPr>
          <w:p w14:paraId="627447CC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697" w:type="dxa"/>
          </w:tcPr>
          <w:p w14:paraId="21F34DA7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6D2C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1006D89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5BCC5810" w14:textId="77777777" w:rsidTr="00FC68E0">
        <w:tc>
          <w:tcPr>
            <w:tcW w:w="460" w:type="dxa"/>
          </w:tcPr>
          <w:p w14:paraId="2B3ED8E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697" w:type="dxa"/>
          </w:tcPr>
          <w:p w14:paraId="2513789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770744C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6CE6580A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685E1528" w14:textId="77777777" w:rsidTr="00FC68E0">
        <w:tc>
          <w:tcPr>
            <w:tcW w:w="460" w:type="dxa"/>
          </w:tcPr>
          <w:p w14:paraId="495B555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697" w:type="dxa"/>
          </w:tcPr>
          <w:p w14:paraId="4FE52020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240E56B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520DA2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995763" w:rsidRPr="0046661E" w14:paraId="5F675F5F" w14:textId="77777777" w:rsidTr="00FC68E0">
        <w:tc>
          <w:tcPr>
            <w:tcW w:w="460" w:type="dxa"/>
          </w:tcPr>
          <w:p w14:paraId="7C5E9D8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697" w:type="dxa"/>
          </w:tcPr>
          <w:p w14:paraId="54CF64B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3357C4BB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23044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>亮灯</w:t>
            </w:r>
            <w:proofErr w:type="gramStart"/>
            <w:r w:rsidRPr="00316AA4">
              <w:rPr>
                <w:rFonts w:eastAsiaTheme="minorHAnsi" w:cs="Calibri"/>
                <w:sz w:val="22"/>
              </w:rPr>
              <w:t>间隔,</w:t>
            </w:r>
            <w:proofErr w:type="gramEnd"/>
            <w:r w:rsidRPr="00316AA4">
              <w:rPr>
                <w:rFonts w:eastAsiaTheme="minorHAnsi" w:cs="Calibri"/>
                <w:sz w:val="22"/>
              </w:rPr>
              <w:t xml:space="preserve">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s</w:t>
            </w:r>
          </w:p>
        </w:tc>
      </w:tr>
      <w:tr w:rsidR="00995763" w:rsidRPr="0046661E" w14:paraId="5867769C" w14:textId="77777777" w:rsidTr="00FC68E0">
        <w:tc>
          <w:tcPr>
            <w:tcW w:w="460" w:type="dxa"/>
          </w:tcPr>
          <w:p w14:paraId="1BC2A1F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697" w:type="dxa"/>
          </w:tcPr>
          <w:p w14:paraId="14CC747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029DF7F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13E91A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>亮灯</w:t>
            </w:r>
            <w:proofErr w:type="gramStart"/>
            <w:r w:rsidRPr="00316AA4">
              <w:rPr>
                <w:rFonts w:eastAsiaTheme="minorHAnsi" w:cs="Calibri"/>
                <w:sz w:val="22"/>
              </w:rPr>
              <w:t>时长,</w:t>
            </w:r>
            <w:proofErr w:type="gramEnd"/>
            <w:r w:rsidRPr="00316AA4">
              <w:rPr>
                <w:rFonts w:eastAsiaTheme="minorHAnsi" w:cs="Calibri"/>
                <w:sz w:val="22"/>
              </w:rPr>
              <w:t xml:space="preserve">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s</w:t>
            </w:r>
            <w:proofErr w:type="spellEnd"/>
          </w:p>
        </w:tc>
      </w:tr>
      <w:tr w:rsidR="00995763" w:rsidRPr="0046661E" w14:paraId="18897B0E" w14:textId="77777777" w:rsidTr="00FC68E0">
        <w:tc>
          <w:tcPr>
            <w:tcW w:w="460" w:type="dxa"/>
          </w:tcPr>
          <w:p w14:paraId="143E2A91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697" w:type="dxa"/>
          </w:tcPr>
          <w:p w14:paraId="2FF3B2A0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3318759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C634CE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995763" w:rsidRPr="0046661E" w14:paraId="3BBC7E2C" w14:textId="77777777" w:rsidTr="00FC68E0">
        <w:tc>
          <w:tcPr>
            <w:tcW w:w="460" w:type="dxa"/>
          </w:tcPr>
          <w:p w14:paraId="6D4292B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697" w:type="dxa"/>
          </w:tcPr>
          <w:p w14:paraId="2E034D0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7C66FF">
              <w:rPr>
                <w:rFonts w:eastAsiaTheme="minorHAnsi" w:cs="Calibri"/>
                <w:sz w:val="22"/>
              </w:rPr>
              <w:t>HexData</w:t>
            </w:r>
            <w:proofErr w:type="spellEnd"/>
          </w:p>
        </w:tc>
        <w:tc>
          <w:tcPr>
            <w:tcW w:w="1698" w:type="dxa"/>
          </w:tcPr>
          <w:p w14:paraId="4FAEB13A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BD1D3E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  <w:tr w:rsidR="00C1076C" w:rsidRPr="0046661E" w14:paraId="7F145164" w14:textId="77777777" w:rsidTr="00FC68E0">
        <w:tc>
          <w:tcPr>
            <w:tcW w:w="460" w:type="dxa"/>
          </w:tcPr>
          <w:p w14:paraId="30141B27" w14:textId="40D178B3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697" w:type="dxa"/>
          </w:tcPr>
          <w:p w14:paraId="0E626F8D" w14:textId="2589BE1D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15E3987" w14:textId="3D720FC3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6D1F0EB" w14:textId="5BD37A70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C1076C" w:rsidRPr="0046661E" w14:paraId="42733B07" w14:textId="77777777" w:rsidTr="00FC68E0">
        <w:tc>
          <w:tcPr>
            <w:tcW w:w="460" w:type="dxa"/>
          </w:tcPr>
          <w:p w14:paraId="01FC6FCB" w14:textId="6F00A0E0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697" w:type="dxa"/>
          </w:tcPr>
          <w:p w14:paraId="4C5967E2" w14:textId="2BB6EB47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1CF3183B" w14:textId="13CF040F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34F552B8" w14:textId="07DB63A2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C1076C" w:rsidRPr="0046661E" w14:paraId="6AAFAD96" w14:textId="77777777" w:rsidTr="00FC68E0">
        <w:tc>
          <w:tcPr>
            <w:tcW w:w="460" w:type="dxa"/>
          </w:tcPr>
          <w:p w14:paraId="7F4B4196" w14:textId="6308E2BC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0520184C" w14:textId="0689E977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B50D860" w14:textId="73CE22C4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789C0A1" w14:textId="46189D4F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</w:tbl>
    <w:p w14:paraId="49412BAF" w14:textId="77777777" w:rsidR="00995763" w:rsidRDefault="00995763" w:rsidP="00995763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Bin文件指为2.4TFT价签（DSL）特定生成的图像/指令文件。</w:t>
      </w:r>
    </w:p>
    <w:p w14:paraId="6435C046" w14:textId="3A9E07C4" w:rsidR="00995763" w:rsidRPr="000508D8" w:rsidRDefault="00995763" w:rsidP="00995763">
      <w:pPr>
        <w:ind w:firstLine="420"/>
        <w:rPr>
          <w:lang w:val="en-CA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6512CC">
        <w:rPr>
          <w:rFonts w:eastAsiaTheme="minorHAnsi" w:cs="Calibri" w:hint="eastAsia"/>
          <w:sz w:val="22"/>
        </w:rPr>
        <w:t>（常亮时会忽略Interval与Duration）</w:t>
      </w:r>
      <w:r>
        <w:rPr>
          <w:rFonts w:eastAsiaTheme="minorHAnsi" w:cs="Calibri" w:hint="eastAsia"/>
          <w:sz w:val="22"/>
        </w:rPr>
        <w:t>。</w:t>
      </w:r>
    </w:p>
    <w:p w14:paraId="45351669" w14:textId="0BF2EAC7" w:rsidR="003D3426" w:rsidRPr="00D63E40" w:rsidRDefault="00464719" w:rsidP="0099576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7" w:name="_Toc204437775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7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FC68E0">
        <w:tc>
          <w:tcPr>
            <w:tcW w:w="1804" w:type="dxa"/>
          </w:tcPr>
          <w:p w14:paraId="46608241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FC68E0">
        <w:tc>
          <w:tcPr>
            <w:tcW w:w="1804" w:type="dxa"/>
          </w:tcPr>
          <w:p w14:paraId="6B99F552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FC68E0">
        <w:tc>
          <w:tcPr>
            <w:tcW w:w="1804" w:type="dxa"/>
          </w:tcPr>
          <w:p w14:paraId="534CE090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FC68E0">
        <w:tc>
          <w:tcPr>
            <w:tcW w:w="1804" w:type="dxa"/>
          </w:tcPr>
          <w:p w14:paraId="762344C6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FC68E0">
        <w:tc>
          <w:tcPr>
            <w:tcW w:w="1804" w:type="dxa"/>
          </w:tcPr>
          <w:p w14:paraId="20BF15AC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D35E705" w:rsidR="00AB3868" w:rsidRDefault="005B7BD2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56F88A46" w:rsidR="00B40BE6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65710A56" w14:textId="277C1434" w:rsidR="00015F11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版本号</w:t>
            </w:r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23253969" w:rsidR="00AB3868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203296F4" w14:textId="3F4185B8" w:rsidR="00AB3868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名称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8" w:name="_安全通信_1"/>
      <w:bookmarkEnd w:id="68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</w:t>
      </w:r>
      <w:r w:rsidRPr="00E76568">
        <w:rPr>
          <w:rFonts w:asciiTheme="minorEastAsia" w:hAnsiTheme="minorEastAsia" w:hint="eastAsia"/>
          <w:sz w:val="22"/>
          <w:szCs w:val="24"/>
        </w:rPr>
        <w:lastRenderedPageBreak/>
        <w:t>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3EDD8100" w14:textId="067F48FE" w:rsidR="007036C6" w:rsidRPr="00B03674" w:rsidRDefault="007036C6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M</w:t>
      </w:r>
      <w:r w:rsidRPr="007036C6">
        <w:rPr>
          <w:rFonts w:asciiTheme="minorEastAsia" w:hAnsiTheme="minorEastAsia" w:hint="eastAsia"/>
          <w:sz w:val="22"/>
          <w:szCs w:val="24"/>
        </w:rPr>
        <w:t xml:space="preserve"> </w:t>
      </w:r>
      <w:r>
        <w:rPr>
          <w:rFonts w:asciiTheme="minorEastAsia" w:hAnsiTheme="minorEastAsia" w:hint="eastAsia"/>
          <w:sz w:val="22"/>
          <w:szCs w:val="24"/>
        </w:rPr>
        <w:t>D5值的格式，在早先版本（</w:t>
      </w:r>
      <w:r>
        <w:rPr>
          <w:rFonts w:asciiTheme="minorEastAsia" w:hAnsiTheme="minorEastAsia"/>
          <w:sz w:val="22"/>
          <w:szCs w:val="24"/>
          <w:lang w:val="en-CA"/>
        </w:rPr>
        <w:t>&lt;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为：00-11-22-33-44-55-66-77，在后续的版本（&gt;=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调整</w:t>
      </w:r>
      <w:r>
        <w:rPr>
          <w:rFonts w:asciiTheme="minorEastAsia" w:hAnsiTheme="minorEastAsia" w:hint="eastAsia"/>
          <w:sz w:val="22"/>
          <w:szCs w:val="24"/>
          <w:lang w:val="en-CA"/>
        </w:rPr>
        <w:t>为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：</w:t>
      </w:r>
      <w:r>
        <w:rPr>
          <w:rFonts w:asciiTheme="minorEastAsia" w:hAnsiTheme="minorEastAsia" w:hint="eastAsia"/>
          <w:sz w:val="22"/>
          <w:szCs w:val="24"/>
          <w:lang w:val="en-CA"/>
        </w:rPr>
        <w:t>00111223344556677。</w:t>
      </w:r>
    </w:p>
    <w:p w14:paraId="7BBDFF9E" w14:textId="0649101B" w:rsidR="00ED01DE" w:rsidRDefault="00ED01DE" w:rsidP="00995763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9" w:name="_Toc204437776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9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FC68E0">
        <w:tc>
          <w:tcPr>
            <w:tcW w:w="1804" w:type="dxa"/>
          </w:tcPr>
          <w:p w14:paraId="2CF42A76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FC68E0">
        <w:tc>
          <w:tcPr>
            <w:tcW w:w="1804" w:type="dxa"/>
          </w:tcPr>
          <w:p w14:paraId="348D023C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FC68E0">
        <w:tc>
          <w:tcPr>
            <w:tcW w:w="1804" w:type="dxa"/>
          </w:tcPr>
          <w:p w14:paraId="3046450D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FC68E0">
        <w:tc>
          <w:tcPr>
            <w:tcW w:w="1804" w:type="dxa"/>
          </w:tcPr>
          <w:p w14:paraId="43086EE6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FC68E0">
        <w:tc>
          <w:tcPr>
            <w:tcW w:w="1804" w:type="dxa"/>
          </w:tcPr>
          <w:p w14:paraId="3FC3AAFA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FC68E0">
        <w:tc>
          <w:tcPr>
            <w:tcW w:w="460" w:type="dxa"/>
          </w:tcPr>
          <w:p w14:paraId="78F46693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FC68E0">
        <w:tc>
          <w:tcPr>
            <w:tcW w:w="460" w:type="dxa"/>
          </w:tcPr>
          <w:p w14:paraId="496E8B40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FC68E0">
        <w:tc>
          <w:tcPr>
            <w:tcW w:w="460" w:type="dxa"/>
          </w:tcPr>
          <w:p w14:paraId="028C5E60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FC68E0">
        <w:tc>
          <w:tcPr>
            <w:tcW w:w="460" w:type="dxa"/>
          </w:tcPr>
          <w:p w14:paraId="202A2BF8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码。</w:t>
      </w:r>
    </w:p>
    <w:p w14:paraId="1953C58E" w14:textId="13D6D39F" w:rsidR="00EA3A79" w:rsidRDefault="00ED01DE" w:rsidP="00995763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70" w:name="_安全通信_2"/>
      <w:bookmarkStart w:id="71" w:name="_Toc204437777"/>
      <w:bookmarkEnd w:id="70"/>
      <w:r>
        <w:rPr>
          <w:rFonts w:eastAsiaTheme="minorHAnsi" w:cs="Calibri" w:hint="eastAsia"/>
          <w:szCs w:val="36"/>
        </w:rPr>
        <w:t>安全通信</w:t>
      </w:r>
      <w:bookmarkEnd w:id="71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proofErr w:type="gramStart"/>
      <w:r w:rsidRPr="0046661E">
        <w:rPr>
          <w:rFonts w:eastAsiaTheme="minorHAnsi" w:cs="Calibri"/>
          <w:sz w:val="22"/>
        </w:rPr>
        <w:t>(AP)</w:t>
      </w:r>
      <w:proofErr w:type="gramEnd"/>
      <w:r w:rsidRPr="0046661E">
        <w:rPr>
          <w:rFonts w:eastAsiaTheme="minorHAnsi" w:cs="Calibri"/>
          <w:sz w:val="22"/>
        </w:rPr>
        <w:t>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proofErr w:type="gramStart"/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</w:t>
      </w:r>
      <w:proofErr w:type="gramEnd"/>
      <w:r w:rsidRPr="002B212E">
        <w:rPr>
          <w:rFonts w:eastAsiaTheme="minorHAnsi" w:cs="Calibri"/>
          <w:sz w:val="22"/>
        </w:rPr>
        <w:t>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proofErr w:type="gramStart"/>
      <w:r w:rsidRPr="00B2243E">
        <w:rPr>
          <w:rFonts w:eastAsiaTheme="minorHAnsi" w:cs="Calibri"/>
          <w:sz w:val="22"/>
        </w:rPr>
        <w:t>(0123456789ABCDEF)</w:t>
      </w:r>
      <w:proofErr w:type="gramEnd"/>
      <w:r w:rsidRPr="00B2243E">
        <w:rPr>
          <w:rFonts w:eastAsiaTheme="minorHAnsi" w:cs="Calibri"/>
          <w:sz w:val="22"/>
        </w:rPr>
        <w:t>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72" w:name="_Publish_configure_information"/>
      <w:bookmarkEnd w:id="72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</w:t>
      </w:r>
      <w:proofErr w:type="gramStart"/>
      <w:r w:rsidRPr="002B212E">
        <w:rPr>
          <w:rFonts w:eastAsiaTheme="minorHAnsi" w:cs="Calibri" w:hint="eastAsia"/>
          <w:color w:val="FF0000"/>
          <w:sz w:val="22"/>
        </w:rPr>
        <w:t>重要</w:t>
      </w:r>
      <w:r w:rsidRPr="002B212E">
        <w:rPr>
          <w:rFonts w:eastAsiaTheme="minorHAnsi" w:cs="Calibri"/>
          <w:color w:val="FF0000"/>
          <w:sz w:val="22"/>
        </w:rPr>
        <w:t>:</w:t>
      </w:r>
      <w:proofErr w:type="gramEnd"/>
      <w:r w:rsidRPr="002B212E">
        <w:rPr>
          <w:rFonts w:eastAsiaTheme="minorHAnsi" w:cs="Calibri"/>
          <w:color w:val="FF0000"/>
          <w:sz w:val="22"/>
        </w:rPr>
        <w:t>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lastRenderedPageBreak/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73" w:name="_Toc204437778"/>
      <w:r w:rsidRPr="00D63E40">
        <w:rPr>
          <w:rFonts w:asciiTheme="minorHAnsi" w:eastAsiaTheme="minorHAnsi" w:hAnsiTheme="minorHAnsi" w:cs="Calibri" w:hint="eastAsia"/>
        </w:rPr>
        <w:t>参考</w:t>
      </w:r>
      <w:bookmarkEnd w:id="73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74" w:name="_Toc105268400"/>
      <w:bookmarkStart w:id="75" w:name="_Toc111381610"/>
      <w:bookmarkStart w:id="76" w:name="_Result"/>
      <w:bookmarkStart w:id="77" w:name="_Toc137397298"/>
      <w:bookmarkStart w:id="78" w:name="_Toc118120110"/>
      <w:bookmarkStart w:id="79" w:name="_Toc115199345"/>
      <w:bookmarkStart w:id="80" w:name="_ESL_Gen_3.0"/>
      <w:bookmarkStart w:id="81" w:name="_Toc118813339"/>
      <w:bookmarkStart w:id="82" w:name="_Toc137397347"/>
      <w:bookmarkStart w:id="83" w:name="_Toc136429684"/>
      <w:bookmarkStart w:id="84" w:name="_Toc115199146"/>
      <w:bookmarkStart w:id="85" w:name="_Toc137403304"/>
      <w:bookmarkStart w:id="86" w:name="_ESL_Gen_3.0型号列表"/>
      <w:bookmarkStart w:id="87" w:name="_Toc204437779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7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</w:t>
            </w:r>
            <w:proofErr w:type="gramStart"/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>(H*W)</w:t>
            </w:r>
            <w:proofErr w:type="gramEnd"/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lastRenderedPageBreak/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C6C1B5" w14:textId="50FE8D44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021C84" w14:textId="16B87FC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0CACAC" w14:textId="7B03E14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492F96" w14:textId="275756A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B32C97" w14:textId="04B0843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9C25EF1" w14:textId="2F8DB56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264BB9" w14:textId="2EF0B441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33C4B5" w14:textId="26AFF90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50E3F0C" w14:textId="3C35E1F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95B3C2" w14:textId="7463FB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1DF1D2" w14:textId="1C462AF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D2BEAF" w14:textId="37D6A4D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E3A1DE" w14:textId="58E441BA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C58875" w14:textId="54B6D31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10BCED" w14:textId="6ACDCA6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52CDACA" w14:textId="04FCFB7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D2599E" w14:textId="1FA562F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C4BAE4" w14:textId="0F3D2B6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0ACB4A4" w14:textId="05E65AC0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9AF71C" w14:textId="78B32A0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06A6A4" w14:textId="53B7169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33C7A2" w14:textId="7120E1F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7E5477" w14:textId="7710C14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7B1F10" w14:textId="3980DBB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406BDE" w14:textId="2817BEF6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F76F9BE" w14:textId="1D52F8C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57BC8C" w14:textId="42599F4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AE92E7D" w14:textId="50085A8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A92CE8" w14:textId="130CC07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2C7C4D" w14:textId="7CCD030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7B9663" w14:textId="0AF4D805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C4518AD" w14:textId="75467C7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D06DFB" w14:textId="1C61976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17F473" w14:textId="0A5DDF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09B772" w14:textId="57A5EA7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CF57D2" w14:textId="561F018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FBCB4A" w14:textId="48C00A4B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B297BE" w14:textId="6560F04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744743" w14:textId="14EA5EF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0DEBD44" w14:textId="79B3FB7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0FB111" w14:textId="5489D3D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08D170" w14:textId="2BF3A4C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735E314" w14:textId="7F79AB4A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554B63" w14:textId="04AD5F9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39D5A1" w14:textId="21DD17C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C551F5" w14:textId="6C5B9A0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5E6275A" w14:textId="179F93B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809192" w14:textId="136A86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74C05F" w14:textId="703BC62F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04DC31" w14:textId="6351FF3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804248" w14:textId="71F0DB6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7B8F03" w14:textId="03E1E61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2A2B2C" w14:textId="308035B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7C722F5" w14:textId="125A4E1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770B2" w14:textId="0D4735DC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CB1ED3" w14:textId="4C4FB48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6A6D66" w14:textId="6E94BC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F3DFDD" w14:textId="77F1791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DFD3CA" w14:textId="43CB344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ACCB032" w14:textId="65DE6AD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C43932" w14:textId="06A2631F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DD2EBAA" w14:textId="77CC86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A7A193" w14:textId="0925CA9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EE8AA4" w14:textId="659DDEC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9659C" w14:textId="6009531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CBD5B5" w14:textId="2EAB4B3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1F7E926" w14:textId="4E90D37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B8410E" w14:textId="12F26E6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A47F4A" w14:textId="1CAEFD5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B4257B" w14:textId="4AFF37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0EB33A" w14:textId="6C458F7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FEA636" w14:textId="6C2F0A9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349DB7" w14:textId="7EAE406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322BD" w14:textId="2BB848D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A87B69" w14:textId="3FFAF81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934150" w14:textId="040625F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3D6F8E" w14:textId="1EA252F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ED7E17" w14:textId="0649971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FFB060" w14:textId="25FAC8E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1E2393" w14:textId="3484BF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4789EF" w14:textId="3CBA844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1834CE7" w14:textId="4100B13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29DA70" w14:textId="11BEA8C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1ADCE15" w14:textId="5686DD0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442B43" w14:textId="602DF8B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3CA3ED" w14:textId="192A5F5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6974DE" w14:textId="2E1C171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B54437" w14:textId="1A30D22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506BB1D" w14:textId="5F6069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4505CD" w14:textId="65A3BF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E9AF1A" w14:textId="4BF299F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EF71C1" w14:textId="5AECB15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EBD5DF" w14:textId="79BEB9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78C744" w14:textId="0F7DE7F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D81742F" w14:textId="5AC96B5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533245" w14:textId="00CD5E7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CF3B0F" w14:textId="514A463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1977F4" w14:textId="19E5205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1BACBF" w14:textId="398C9C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BF04D1" w14:textId="0385DC5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2868EB" w14:textId="30349C7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4DD28B" w14:textId="360355A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A2D3C8" w14:textId="52DFC6E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626DC9">
              <w:rPr>
                <w:rFonts w:eastAsia="Times New Roman" w:cs="Calibri"/>
                <w:color w:val="000000" w:themeColor="text1"/>
                <w:kern w:val="0"/>
                <w:sz w:val="22"/>
              </w:rPr>
              <w:t>ET1330-8E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A3791F" w14:textId="047D3CF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6A6F75" w14:textId="3A2009A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42A323" w14:textId="3E66C2D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794212" w14:textId="3385DDD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E8638A" w14:textId="34A48BD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A642ED8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49822C" w14:textId="2794E31D" w:rsidR="00501A03" w:rsidRPr="00BD0D1C" w:rsidRDefault="00501A03" w:rsidP="00501A03">
            <w:pPr>
              <w:widowControl/>
              <w:jc w:val="center"/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</w:pPr>
            <w:r w:rsidRPr="00626DC9">
              <w:rPr>
                <w:rFonts w:eastAsia="Times New Roman" w:cs="Calibri"/>
                <w:color w:val="000000" w:themeColor="text1"/>
                <w:kern w:val="0"/>
                <w:sz w:val="22"/>
              </w:rPr>
              <w:t>ET0370-8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13C440" w14:textId="15D991A0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.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5CA52A" w14:textId="56B4628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3914E7" w14:textId="613549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E390D4" w14:textId="54613A32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416*2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37BD41" w14:textId="3102861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212349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3C4017" w14:textId="48DF698A" w:rsidR="00501A03" w:rsidRPr="00BD0D1C" w:rsidRDefault="00501A03" w:rsidP="00501A03">
            <w:pPr>
              <w:widowControl/>
              <w:jc w:val="center"/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T0154H-9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736275" w14:textId="3DE0A1A8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513DF" w14:textId="6DA691A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28251C" w14:textId="2A2EBBE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246782" w14:textId="5DEAD5FE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A3B2E1" w14:textId="15206C0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EBA5EE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6C3AE7" w14:textId="17DC5070" w:rsidR="00501A03" w:rsidRPr="00BD0D1C" w:rsidRDefault="00501A03" w:rsidP="00501A03">
            <w:pPr>
              <w:widowControl/>
              <w:jc w:val="center"/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T0240C-D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1C78AD" w14:textId="7A0685A4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.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4E46A3" w14:textId="6741E42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F8A120" w14:textId="65DB9F7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Full Color?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A0E29" w14:textId="358066A7" w:rsidR="00501A03" w:rsidRDefault="00501A03" w:rsidP="00501A03">
            <w:pPr>
              <w:widowControl/>
              <w:jc w:val="center"/>
              <w:rPr>
                <w:rFonts w:ascii="等线" w:eastAsia="等线" w:hAnsi="等线" w:hint="eastAsia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20*2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0E03F3" w14:textId="19EEDBC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proofErr w:type="gramStart"/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proofErr w:type="gramEnd"/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8" w:name="_Pattern_1"/>
      <w:bookmarkStart w:id="89" w:name="_Toc173957453"/>
      <w:bookmarkStart w:id="90" w:name="_Toc204437780"/>
      <w:bookmarkEnd w:id="88"/>
      <w:r>
        <w:rPr>
          <w:rFonts w:eastAsiaTheme="minorHAnsi" w:cs="Calibri" w:hint="eastAsia"/>
        </w:rPr>
        <w:t>Pattern</w:t>
      </w:r>
      <w:bookmarkEnd w:id="89"/>
      <w:bookmarkEnd w:id="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4"/>
        <w:gridCol w:w="5692"/>
      </w:tblGrid>
      <w:tr w:rsidR="006B78F0" w:rsidRPr="00D63E40" w14:paraId="5CB383A1" w14:textId="77777777" w:rsidTr="00B61164">
        <w:tc>
          <w:tcPr>
            <w:tcW w:w="2604" w:type="dxa"/>
          </w:tcPr>
          <w:p w14:paraId="383D1F48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5692" w:type="dxa"/>
          </w:tcPr>
          <w:p w14:paraId="1BE5DF48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B61164">
        <w:tc>
          <w:tcPr>
            <w:tcW w:w="2604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5692" w:type="dxa"/>
          </w:tcPr>
          <w:p w14:paraId="029AB1B3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B61164">
        <w:tc>
          <w:tcPr>
            <w:tcW w:w="2604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5692" w:type="dxa"/>
          </w:tcPr>
          <w:p w14:paraId="505DF81F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B61164">
        <w:tc>
          <w:tcPr>
            <w:tcW w:w="2604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5692" w:type="dxa"/>
          </w:tcPr>
          <w:p w14:paraId="4E9586A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50F538FD" w14:textId="77777777" w:rsidTr="00B61164">
        <w:tc>
          <w:tcPr>
            <w:tcW w:w="2604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5692" w:type="dxa"/>
          </w:tcPr>
          <w:p w14:paraId="1F95CD64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B61164">
        <w:tc>
          <w:tcPr>
            <w:tcW w:w="2604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5692" w:type="dxa"/>
          </w:tcPr>
          <w:p w14:paraId="73D37B44" w14:textId="4B477520" w:rsidR="00170AF8" w:rsidRPr="00D63E40" w:rsidRDefault="00170AF8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  <w:tr w:rsidR="00172B8F" w:rsidRPr="00D63E40" w14:paraId="56AFE7B4" w14:textId="77777777" w:rsidTr="00B61164">
        <w:tc>
          <w:tcPr>
            <w:tcW w:w="2604" w:type="dxa"/>
          </w:tcPr>
          <w:p w14:paraId="58E1F468" w14:textId="7B9D2BB4" w:rsidR="00172B8F" w:rsidRDefault="00172B8F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learGif</w:t>
            </w:r>
            <w:proofErr w:type="spellEnd"/>
          </w:p>
        </w:tc>
        <w:tc>
          <w:tcPr>
            <w:tcW w:w="5692" w:type="dxa"/>
          </w:tcPr>
          <w:p w14:paraId="6F6A28E6" w14:textId="6D74B580" w:rsidR="00172B8F" w:rsidRDefault="00172B8F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清除动图（仅DSL类型）</w:t>
            </w:r>
          </w:p>
        </w:tc>
      </w:tr>
      <w:tr w:rsidR="00172B8F" w:rsidRPr="00D63E40" w14:paraId="630693CD" w14:textId="77777777" w:rsidTr="00B61164">
        <w:tc>
          <w:tcPr>
            <w:tcW w:w="2604" w:type="dxa"/>
          </w:tcPr>
          <w:p w14:paraId="3CC29238" w14:textId="24212CFF" w:rsidR="00172B8F" w:rsidRDefault="00172B8F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lastRenderedPageBreak/>
              <w:t>ClearGifUpdateImage</w:t>
            </w:r>
            <w:proofErr w:type="spellEnd"/>
          </w:p>
        </w:tc>
        <w:tc>
          <w:tcPr>
            <w:tcW w:w="5692" w:type="dxa"/>
          </w:tcPr>
          <w:p w14:paraId="0F705200" w14:textId="20F5A02D" w:rsidR="00172B8F" w:rsidRDefault="00172B8F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清除动图，并更新静图（仅DSL类型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91" w:name="_Pattern"/>
      <w:bookmarkStart w:id="92" w:name="_PageIndex"/>
      <w:bookmarkStart w:id="93" w:name="_Toc173957454"/>
      <w:bookmarkStart w:id="94" w:name="_Toc204437781"/>
      <w:bookmarkEnd w:id="91"/>
      <w:bookmarkEnd w:id="92"/>
      <w:r>
        <w:rPr>
          <w:rFonts w:eastAsiaTheme="minorHAnsi" w:cs="Calibri" w:hint="eastAsia"/>
        </w:rPr>
        <w:t>PageIndex</w:t>
      </w:r>
      <w:bookmarkEnd w:id="93"/>
      <w:bookmarkEnd w:id="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FC68E0">
        <w:tc>
          <w:tcPr>
            <w:tcW w:w="1980" w:type="dxa"/>
          </w:tcPr>
          <w:p w14:paraId="688D04FF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FC68E0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FC68E0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FC68E0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FC68E0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FC68E0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FC68E0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FC68E0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FC68E0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proofErr w:type="gramStart"/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proofErr w:type="gramEnd"/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5A7BA2D8" w14:textId="03D8A814" w:rsidR="00AB0A93" w:rsidRDefault="00AB0A9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5" w:name="_Toc204437782"/>
      <w:r>
        <w:rPr>
          <w:rFonts w:eastAsiaTheme="minorHAnsi" w:cs="Calibri" w:hint="eastAsia"/>
          <w:szCs w:val="36"/>
        </w:rPr>
        <w:t>RGB颜色定义</w:t>
      </w:r>
      <w:bookmarkEnd w:id="95"/>
    </w:p>
    <w:p w14:paraId="6C7B64D8" w14:textId="385F3D60" w:rsidR="00971BAF" w:rsidRDefault="00971BAF" w:rsidP="00971BAF">
      <w:pPr>
        <w:pStyle w:val="ListParagraph"/>
        <w:ind w:left="425" w:firstLineChars="0" w:firstLine="0"/>
      </w:pPr>
      <w:r>
        <w:rPr>
          <w:rFonts w:hint="eastAsia"/>
        </w:rPr>
        <w:t>价签LED灯使用RGB三色灯，可视觉上达到7色效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71BAF" w14:paraId="11BED47D" w14:textId="77777777" w:rsidTr="00FC68E0">
        <w:tc>
          <w:tcPr>
            <w:tcW w:w="2254" w:type="dxa"/>
          </w:tcPr>
          <w:p w14:paraId="54D897B2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颜色</w:t>
            </w:r>
          </w:p>
        </w:tc>
        <w:tc>
          <w:tcPr>
            <w:tcW w:w="2254" w:type="dxa"/>
          </w:tcPr>
          <w:p w14:paraId="144070CB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R</w:t>
            </w:r>
          </w:p>
        </w:tc>
        <w:tc>
          <w:tcPr>
            <w:tcW w:w="2254" w:type="dxa"/>
          </w:tcPr>
          <w:p w14:paraId="0733C928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G</w:t>
            </w:r>
          </w:p>
        </w:tc>
        <w:tc>
          <w:tcPr>
            <w:tcW w:w="2254" w:type="dxa"/>
          </w:tcPr>
          <w:p w14:paraId="68B8B9DA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B</w:t>
            </w:r>
          </w:p>
        </w:tc>
      </w:tr>
      <w:tr w:rsidR="00971BAF" w14:paraId="6BAD0D4F" w14:textId="77777777" w:rsidTr="00FC68E0">
        <w:tc>
          <w:tcPr>
            <w:tcW w:w="2254" w:type="dxa"/>
          </w:tcPr>
          <w:p w14:paraId="60EA6F4A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灭</w:t>
            </w:r>
          </w:p>
        </w:tc>
        <w:tc>
          <w:tcPr>
            <w:tcW w:w="2254" w:type="dxa"/>
          </w:tcPr>
          <w:p w14:paraId="1CBC465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DE37D5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1B4CC84E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27327F1A" w14:textId="77777777" w:rsidTr="00FC68E0">
        <w:tc>
          <w:tcPr>
            <w:tcW w:w="2254" w:type="dxa"/>
          </w:tcPr>
          <w:p w14:paraId="68E479A5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蓝色</w:t>
            </w:r>
          </w:p>
        </w:tc>
        <w:tc>
          <w:tcPr>
            <w:tcW w:w="2254" w:type="dxa"/>
          </w:tcPr>
          <w:p w14:paraId="201BA927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034FA75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B794AAB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3D1052DE" w14:textId="77777777" w:rsidTr="00FC68E0">
        <w:tc>
          <w:tcPr>
            <w:tcW w:w="2254" w:type="dxa"/>
          </w:tcPr>
          <w:p w14:paraId="5742E162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绿色</w:t>
            </w:r>
          </w:p>
        </w:tc>
        <w:tc>
          <w:tcPr>
            <w:tcW w:w="2254" w:type="dxa"/>
          </w:tcPr>
          <w:p w14:paraId="3BCD5DBE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50922680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1DBEC9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02B7A315" w14:textId="77777777" w:rsidTr="00FC68E0">
        <w:tc>
          <w:tcPr>
            <w:tcW w:w="2254" w:type="dxa"/>
          </w:tcPr>
          <w:p w14:paraId="3647EBB6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青色</w:t>
            </w:r>
          </w:p>
        </w:tc>
        <w:tc>
          <w:tcPr>
            <w:tcW w:w="2254" w:type="dxa"/>
          </w:tcPr>
          <w:p w14:paraId="002A6F86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7052950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C0EE6C4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6AD8D787" w14:textId="77777777" w:rsidTr="00FC68E0">
        <w:tc>
          <w:tcPr>
            <w:tcW w:w="2254" w:type="dxa"/>
          </w:tcPr>
          <w:p w14:paraId="59F800BE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红色</w:t>
            </w:r>
          </w:p>
        </w:tc>
        <w:tc>
          <w:tcPr>
            <w:tcW w:w="2254" w:type="dxa"/>
          </w:tcPr>
          <w:p w14:paraId="1A4167FF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A3F6C7D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E31E2DB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7B00DBCA" w14:textId="77777777" w:rsidTr="00FC68E0">
        <w:tc>
          <w:tcPr>
            <w:tcW w:w="2254" w:type="dxa"/>
          </w:tcPr>
          <w:p w14:paraId="1BD14C6F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紫色</w:t>
            </w:r>
          </w:p>
        </w:tc>
        <w:tc>
          <w:tcPr>
            <w:tcW w:w="2254" w:type="dxa"/>
          </w:tcPr>
          <w:p w14:paraId="476DF180" w14:textId="77777777" w:rsidR="00971BAF" w:rsidRPr="00E10CB2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FD697A9" w14:textId="77777777" w:rsidR="00971BAF" w:rsidRPr="00E10CB2" w:rsidRDefault="00971BAF" w:rsidP="00FC68E0">
            <w:pPr>
              <w:jc w:val="center"/>
            </w:pPr>
            <w:r w:rsidRPr="0058698D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6851845" w14:textId="77777777" w:rsidR="00971BAF" w:rsidRPr="00E10CB2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1198FCC2" w14:textId="77777777" w:rsidTr="00FC68E0">
        <w:tc>
          <w:tcPr>
            <w:tcW w:w="2254" w:type="dxa"/>
          </w:tcPr>
          <w:p w14:paraId="6AFCD495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黄色</w:t>
            </w:r>
          </w:p>
        </w:tc>
        <w:tc>
          <w:tcPr>
            <w:tcW w:w="2254" w:type="dxa"/>
          </w:tcPr>
          <w:p w14:paraId="0074503E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09371499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211DDC4B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×</w:t>
            </w:r>
          </w:p>
        </w:tc>
      </w:tr>
      <w:tr w:rsidR="00971BAF" w14:paraId="4F7C52CA" w14:textId="77777777" w:rsidTr="00FC68E0">
        <w:tc>
          <w:tcPr>
            <w:tcW w:w="2254" w:type="dxa"/>
          </w:tcPr>
          <w:p w14:paraId="35254F98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白色</w:t>
            </w:r>
          </w:p>
        </w:tc>
        <w:tc>
          <w:tcPr>
            <w:tcW w:w="2254" w:type="dxa"/>
          </w:tcPr>
          <w:p w14:paraId="736B4362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750501E5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C269704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4B9D48F1" w14:textId="594F83AE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6" w:name="_Toc204437783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6"/>
    </w:p>
    <w:p w14:paraId="217D3CB4" w14:textId="46EA5B7C" w:rsidR="000A04C3" w:rsidRDefault="00C70A4F" w:rsidP="008548B1">
      <w:pPr>
        <w:ind w:firstLine="420"/>
      </w:pPr>
      <w:bookmarkStart w:id="97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FC68E0">
        <w:tc>
          <w:tcPr>
            <w:tcW w:w="8296" w:type="dxa"/>
          </w:tcPr>
          <w:p w14:paraId="2574D78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2FAC0211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4199A77A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E0A953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417948D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1FF218B6" w14:textId="77777777" w:rsidR="00BB7487" w:rsidRDefault="00BB7487" w:rsidP="00FC68E0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FC68E0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r w:rsidRPr="005B3FB0">
        <w:rPr>
          <w:b/>
          <w:bCs/>
        </w:rPr>
        <w:lastRenderedPageBreak/>
        <w:t>ESLEntity</w:t>
      </w:r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new List&lt;TagResul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1536347A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Versio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6133E4B9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Status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21B44C34" w14:textId="77C82663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percent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7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B09B7A" w14:textId="77777777" w:rsidR="007972E2" w:rsidRDefault="007972E2">
      <w:r>
        <w:separator/>
      </w:r>
    </w:p>
  </w:endnote>
  <w:endnote w:type="continuationSeparator" w:id="0">
    <w:p w14:paraId="646EFF9D" w14:textId="77777777" w:rsidR="007972E2" w:rsidRDefault="007972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µÈÏß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32C457" w14:textId="77777777" w:rsidR="007972E2" w:rsidRDefault="007972E2">
      <w:r>
        <w:separator/>
      </w:r>
    </w:p>
  </w:footnote>
  <w:footnote w:type="continuationSeparator" w:id="0">
    <w:p w14:paraId="69F02E50" w14:textId="77777777" w:rsidR="007972E2" w:rsidRDefault="007972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873D19"/>
    <w:multiLevelType w:val="multilevel"/>
    <w:tmpl w:val="767E1CDC"/>
    <w:lvl w:ilvl="0"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1535C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3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4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3"/>
  </w:num>
  <w:num w:numId="2" w16cid:durableId="1796833038">
    <w:abstractNumId w:val="24"/>
  </w:num>
  <w:num w:numId="3" w16cid:durableId="1384988187">
    <w:abstractNumId w:val="8"/>
  </w:num>
  <w:num w:numId="4" w16cid:durableId="898249302">
    <w:abstractNumId w:val="29"/>
  </w:num>
  <w:num w:numId="5" w16cid:durableId="1262567815">
    <w:abstractNumId w:val="26"/>
  </w:num>
  <w:num w:numId="6" w16cid:durableId="1703241318">
    <w:abstractNumId w:val="2"/>
  </w:num>
  <w:num w:numId="7" w16cid:durableId="436680516">
    <w:abstractNumId w:val="34"/>
  </w:num>
  <w:num w:numId="8" w16cid:durableId="2089616750">
    <w:abstractNumId w:val="3"/>
  </w:num>
  <w:num w:numId="9" w16cid:durableId="1276406924">
    <w:abstractNumId w:val="22"/>
  </w:num>
  <w:num w:numId="10" w16cid:durableId="355691065">
    <w:abstractNumId w:val="30"/>
  </w:num>
  <w:num w:numId="11" w16cid:durableId="1110271848">
    <w:abstractNumId w:val="23"/>
  </w:num>
  <w:num w:numId="12" w16cid:durableId="1304233745">
    <w:abstractNumId w:val="20"/>
  </w:num>
  <w:num w:numId="13" w16cid:durableId="2033215004">
    <w:abstractNumId w:val="27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1"/>
  </w:num>
  <w:num w:numId="17" w16cid:durableId="616565843">
    <w:abstractNumId w:val="12"/>
  </w:num>
  <w:num w:numId="18" w16cid:durableId="823858593">
    <w:abstractNumId w:val="31"/>
  </w:num>
  <w:num w:numId="19" w16cid:durableId="123699051">
    <w:abstractNumId w:val="32"/>
  </w:num>
  <w:num w:numId="20" w16cid:durableId="1510438508">
    <w:abstractNumId w:val="9"/>
  </w:num>
  <w:num w:numId="21" w16cid:durableId="1336572972">
    <w:abstractNumId w:val="33"/>
  </w:num>
  <w:num w:numId="22" w16cid:durableId="1458643941">
    <w:abstractNumId w:val="21"/>
  </w:num>
  <w:num w:numId="23" w16cid:durableId="215551874">
    <w:abstractNumId w:val="6"/>
  </w:num>
  <w:num w:numId="24" w16cid:durableId="1265311348">
    <w:abstractNumId w:val="14"/>
  </w:num>
  <w:num w:numId="25" w16cid:durableId="1782263279">
    <w:abstractNumId w:val="5"/>
  </w:num>
  <w:num w:numId="26" w16cid:durableId="215895401">
    <w:abstractNumId w:val="16"/>
  </w:num>
  <w:num w:numId="27" w16cid:durableId="301204426">
    <w:abstractNumId w:val="19"/>
  </w:num>
  <w:num w:numId="28" w16cid:durableId="802314312">
    <w:abstractNumId w:val="4"/>
  </w:num>
  <w:num w:numId="29" w16cid:durableId="2128548511">
    <w:abstractNumId w:val="17"/>
  </w:num>
  <w:num w:numId="30" w16cid:durableId="113989894">
    <w:abstractNumId w:val="7"/>
  </w:num>
  <w:num w:numId="31" w16cid:durableId="1782645396">
    <w:abstractNumId w:val="18"/>
  </w:num>
  <w:num w:numId="32" w16cid:durableId="321858062">
    <w:abstractNumId w:val="28"/>
  </w:num>
  <w:num w:numId="33" w16cid:durableId="1121995744">
    <w:abstractNumId w:val="25"/>
  </w:num>
  <w:num w:numId="34" w16cid:durableId="1574005418">
    <w:abstractNumId w:val="15"/>
  </w:num>
  <w:num w:numId="35" w16cid:durableId="59482096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3C53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46E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272A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4F36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611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3A7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15B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00F"/>
    <w:rsid w:val="000F06DF"/>
    <w:rsid w:val="000F167D"/>
    <w:rsid w:val="000F2D0F"/>
    <w:rsid w:val="000F3F0B"/>
    <w:rsid w:val="000F3F56"/>
    <w:rsid w:val="000F5CE3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4D5C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4EBD"/>
    <w:rsid w:val="00165D6F"/>
    <w:rsid w:val="00166A4C"/>
    <w:rsid w:val="00167AB5"/>
    <w:rsid w:val="00167E8C"/>
    <w:rsid w:val="00170562"/>
    <w:rsid w:val="00170AF8"/>
    <w:rsid w:val="0017217E"/>
    <w:rsid w:val="00172A51"/>
    <w:rsid w:val="00172B8F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1A0F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D3E44"/>
    <w:rsid w:val="002E0260"/>
    <w:rsid w:val="002E26B4"/>
    <w:rsid w:val="002E2B81"/>
    <w:rsid w:val="002E3377"/>
    <w:rsid w:val="002E3CA9"/>
    <w:rsid w:val="002E49EB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1C97"/>
    <w:rsid w:val="00302315"/>
    <w:rsid w:val="0030252A"/>
    <w:rsid w:val="0030411A"/>
    <w:rsid w:val="003057B1"/>
    <w:rsid w:val="0031047C"/>
    <w:rsid w:val="00310F8E"/>
    <w:rsid w:val="003126C6"/>
    <w:rsid w:val="00316AA4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4E83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2B1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8DE"/>
    <w:rsid w:val="00391DFD"/>
    <w:rsid w:val="0039270D"/>
    <w:rsid w:val="00392C0F"/>
    <w:rsid w:val="003944A2"/>
    <w:rsid w:val="00394CEF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A53"/>
    <w:rsid w:val="003C7B40"/>
    <w:rsid w:val="003D01FC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5206"/>
    <w:rsid w:val="00425BCF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6B80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2F76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0CE0"/>
    <w:rsid w:val="004D16C9"/>
    <w:rsid w:val="004D1C4D"/>
    <w:rsid w:val="004D1F80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1A03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5A19"/>
    <w:rsid w:val="00526519"/>
    <w:rsid w:val="005266EC"/>
    <w:rsid w:val="00527836"/>
    <w:rsid w:val="00530A03"/>
    <w:rsid w:val="00531134"/>
    <w:rsid w:val="005323B7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247"/>
    <w:rsid w:val="00586F1E"/>
    <w:rsid w:val="00587D22"/>
    <w:rsid w:val="00591552"/>
    <w:rsid w:val="00591642"/>
    <w:rsid w:val="00591B5A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5E0F"/>
    <w:rsid w:val="00596987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BD2"/>
    <w:rsid w:val="005B7C35"/>
    <w:rsid w:val="005C0ABE"/>
    <w:rsid w:val="005C0BFA"/>
    <w:rsid w:val="005C162D"/>
    <w:rsid w:val="005C1658"/>
    <w:rsid w:val="005C1DD8"/>
    <w:rsid w:val="005C32D2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46C5"/>
    <w:rsid w:val="006253D2"/>
    <w:rsid w:val="0062545C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2CC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1DDA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10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6C6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673B"/>
    <w:rsid w:val="007175A4"/>
    <w:rsid w:val="00717781"/>
    <w:rsid w:val="00720BA6"/>
    <w:rsid w:val="00721B9D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E52"/>
    <w:rsid w:val="00751F8E"/>
    <w:rsid w:val="00752579"/>
    <w:rsid w:val="00753600"/>
    <w:rsid w:val="00753FB1"/>
    <w:rsid w:val="00754678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0E14"/>
    <w:rsid w:val="007924F2"/>
    <w:rsid w:val="007928B0"/>
    <w:rsid w:val="00792CC1"/>
    <w:rsid w:val="0079328C"/>
    <w:rsid w:val="007952C7"/>
    <w:rsid w:val="00795B39"/>
    <w:rsid w:val="00795BF6"/>
    <w:rsid w:val="00796D27"/>
    <w:rsid w:val="007972E2"/>
    <w:rsid w:val="00797D08"/>
    <w:rsid w:val="007A112F"/>
    <w:rsid w:val="007A3378"/>
    <w:rsid w:val="007A6701"/>
    <w:rsid w:val="007B0623"/>
    <w:rsid w:val="007B3406"/>
    <w:rsid w:val="007B4400"/>
    <w:rsid w:val="007B501C"/>
    <w:rsid w:val="007B5D1F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66FF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5A26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7B9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DFF"/>
    <w:rsid w:val="00873FB4"/>
    <w:rsid w:val="008765AD"/>
    <w:rsid w:val="00880592"/>
    <w:rsid w:val="0088362E"/>
    <w:rsid w:val="00883E08"/>
    <w:rsid w:val="0088544D"/>
    <w:rsid w:val="00885641"/>
    <w:rsid w:val="00885900"/>
    <w:rsid w:val="00891284"/>
    <w:rsid w:val="00891AA4"/>
    <w:rsid w:val="008929AA"/>
    <w:rsid w:val="0089364B"/>
    <w:rsid w:val="008937A5"/>
    <w:rsid w:val="00893966"/>
    <w:rsid w:val="00893996"/>
    <w:rsid w:val="0089483C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3EA5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A59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421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03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4AEB"/>
    <w:rsid w:val="00955246"/>
    <w:rsid w:val="009569FD"/>
    <w:rsid w:val="00960BE3"/>
    <w:rsid w:val="00965CB4"/>
    <w:rsid w:val="009666EB"/>
    <w:rsid w:val="009678D4"/>
    <w:rsid w:val="00967E16"/>
    <w:rsid w:val="00970F3B"/>
    <w:rsid w:val="00971BAF"/>
    <w:rsid w:val="00971E89"/>
    <w:rsid w:val="00972FAA"/>
    <w:rsid w:val="0097324F"/>
    <w:rsid w:val="00973E6D"/>
    <w:rsid w:val="009749CB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763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00FE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5A52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14C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36DDE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0A93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440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48DB"/>
    <w:rsid w:val="00B35BFD"/>
    <w:rsid w:val="00B367B6"/>
    <w:rsid w:val="00B36B91"/>
    <w:rsid w:val="00B37D4D"/>
    <w:rsid w:val="00B403F9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164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BF5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6F4B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076C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67E5A"/>
    <w:rsid w:val="00C70185"/>
    <w:rsid w:val="00C70A4F"/>
    <w:rsid w:val="00C70D7E"/>
    <w:rsid w:val="00C72493"/>
    <w:rsid w:val="00C74260"/>
    <w:rsid w:val="00C74B4E"/>
    <w:rsid w:val="00C74EB5"/>
    <w:rsid w:val="00C754D8"/>
    <w:rsid w:val="00C75857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3D4A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086"/>
    <w:rsid w:val="00CB79E7"/>
    <w:rsid w:val="00CB7ED9"/>
    <w:rsid w:val="00CC0615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145C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0A0B"/>
    <w:rsid w:val="00D12F3B"/>
    <w:rsid w:val="00D13CBA"/>
    <w:rsid w:val="00D143CA"/>
    <w:rsid w:val="00D16134"/>
    <w:rsid w:val="00D17411"/>
    <w:rsid w:val="00D2008C"/>
    <w:rsid w:val="00D206C5"/>
    <w:rsid w:val="00D20B28"/>
    <w:rsid w:val="00D2134B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66F5F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2A8"/>
    <w:rsid w:val="00D929FD"/>
    <w:rsid w:val="00D933C9"/>
    <w:rsid w:val="00D93D18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02A3"/>
    <w:rsid w:val="00E01B4D"/>
    <w:rsid w:val="00E01EDD"/>
    <w:rsid w:val="00E039E6"/>
    <w:rsid w:val="00E046F1"/>
    <w:rsid w:val="00E04842"/>
    <w:rsid w:val="00E04D47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292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05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01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1536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1356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2AAA"/>
    <w:rsid w:val="00F24FC1"/>
    <w:rsid w:val="00F25231"/>
    <w:rsid w:val="00F25EBE"/>
    <w:rsid w:val="00F26A3D"/>
    <w:rsid w:val="00F27B75"/>
    <w:rsid w:val="00F3160A"/>
    <w:rsid w:val="00F31CDA"/>
    <w:rsid w:val="00F31F2E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2793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0D06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8E0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27673060-4FD0-4A26-B9CD-50E045319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5CE3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5</TotalTime>
  <Pages>1</Pages>
  <Words>3669</Words>
  <Characters>20919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</cp:revision>
  <cp:lastPrinted>2025-08-19T02:57:00Z</cp:lastPrinted>
  <dcterms:created xsi:type="dcterms:W3CDTF">2025-07-26T07:55:00Z</dcterms:created>
  <dcterms:modified xsi:type="dcterms:W3CDTF">2025-08-20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